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D2EF11" w14:textId="77777777" w:rsidR="003E387F" w:rsidRPr="007108E0" w:rsidRDefault="003E387F" w:rsidP="00783C84">
      <w:pPr>
        <w:ind w:firstLine="0"/>
        <w:jc w:val="center"/>
        <w:rPr>
          <w:rFonts w:cs="Times New Roman"/>
          <w:szCs w:val="28"/>
        </w:rPr>
      </w:pPr>
      <w:r w:rsidRPr="007108E0">
        <w:rPr>
          <w:rFonts w:cs="Times New Roman"/>
          <w:szCs w:val="28"/>
        </w:rPr>
        <w:t xml:space="preserve">Министерство науки и высшего образования Российской Федерации </w:t>
      </w:r>
      <w:r w:rsidRPr="007108E0">
        <w:rPr>
          <w:rFonts w:cs="Times New Roman"/>
          <w:b/>
          <w:szCs w:val="28"/>
        </w:rPr>
        <w:t>Федеральное государственное бюджетное образовательное учреждение высшего образования</w:t>
      </w:r>
    </w:p>
    <w:p w14:paraId="0B2A5BEF" w14:textId="77777777" w:rsidR="003E387F" w:rsidRPr="007108E0" w:rsidRDefault="003E387F" w:rsidP="00783C84">
      <w:pPr>
        <w:spacing w:line="240" w:lineRule="auto"/>
        <w:ind w:firstLine="0"/>
        <w:jc w:val="center"/>
        <w:rPr>
          <w:rFonts w:cs="Times New Roman"/>
          <w:szCs w:val="28"/>
        </w:rPr>
      </w:pPr>
      <w:r w:rsidRPr="007108E0">
        <w:rPr>
          <w:rFonts w:cs="Times New Roman"/>
          <w:szCs w:val="28"/>
        </w:rPr>
        <w:t xml:space="preserve"> «Владимирский государственный университет </w:t>
      </w:r>
    </w:p>
    <w:p w14:paraId="7315A3DB" w14:textId="77777777" w:rsidR="003E387F" w:rsidRPr="007108E0" w:rsidRDefault="003E387F" w:rsidP="00783C84">
      <w:pPr>
        <w:spacing w:line="240" w:lineRule="auto"/>
        <w:ind w:firstLine="0"/>
        <w:jc w:val="center"/>
        <w:rPr>
          <w:rFonts w:cs="Times New Roman"/>
          <w:szCs w:val="28"/>
        </w:rPr>
      </w:pPr>
      <w:r w:rsidRPr="007108E0">
        <w:rPr>
          <w:rFonts w:cs="Times New Roman"/>
          <w:szCs w:val="28"/>
        </w:rPr>
        <w:t xml:space="preserve">имени Александра Григорьевича и Николая Григорьевича Столетовых» (ВлГУ) </w:t>
      </w:r>
    </w:p>
    <w:p w14:paraId="203C0611" w14:textId="77777777" w:rsidR="003E387F" w:rsidRPr="007108E0" w:rsidRDefault="003E387F" w:rsidP="00783C84">
      <w:pPr>
        <w:spacing w:line="240" w:lineRule="auto"/>
        <w:ind w:firstLine="0"/>
        <w:jc w:val="center"/>
        <w:rPr>
          <w:rFonts w:cs="Times New Roman"/>
          <w:szCs w:val="28"/>
        </w:rPr>
      </w:pPr>
    </w:p>
    <w:p w14:paraId="4E0860C9" w14:textId="03E6A8BA" w:rsidR="003E387F" w:rsidRPr="007108E0" w:rsidRDefault="003E387F" w:rsidP="00783C84">
      <w:pPr>
        <w:spacing w:line="240" w:lineRule="auto"/>
        <w:ind w:firstLine="0"/>
        <w:jc w:val="center"/>
        <w:rPr>
          <w:rFonts w:cs="Times New Roman"/>
          <w:szCs w:val="28"/>
        </w:rPr>
      </w:pPr>
      <w:r w:rsidRPr="007108E0">
        <w:rPr>
          <w:rFonts w:cs="Times New Roman"/>
          <w:szCs w:val="28"/>
        </w:rPr>
        <w:t xml:space="preserve">Кафедра информационных систем и программной инженерии </w:t>
      </w:r>
    </w:p>
    <w:p w14:paraId="3275E200" w14:textId="77777777" w:rsidR="003E387F" w:rsidRPr="007108E0" w:rsidRDefault="003E387F" w:rsidP="003E387F">
      <w:pPr>
        <w:spacing w:line="240" w:lineRule="auto"/>
        <w:jc w:val="center"/>
        <w:rPr>
          <w:rFonts w:cs="Times New Roman"/>
          <w:szCs w:val="28"/>
        </w:rPr>
      </w:pPr>
    </w:p>
    <w:p w14:paraId="6F6BF1D0" w14:textId="77777777" w:rsidR="003E387F" w:rsidRPr="007108E0" w:rsidRDefault="003E387F" w:rsidP="003E387F">
      <w:pPr>
        <w:spacing w:line="240" w:lineRule="auto"/>
        <w:jc w:val="center"/>
        <w:rPr>
          <w:rFonts w:cs="Times New Roman"/>
          <w:szCs w:val="28"/>
        </w:rPr>
      </w:pPr>
    </w:p>
    <w:p w14:paraId="1B28B446" w14:textId="4C0C222B" w:rsidR="003E387F" w:rsidRDefault="003E387F" w:rsidP="003E387F">
      <w:pPr>
        <w:spacing w:line="240" w:lineRule="auto"/>
        <w:jc w:val="center"/>
        <w:rPr>
          <w:rFonts w:cs="Times New Roman"/>
          <w:szCs w:val="28"/>
        </w:rPr>
      </w:pPr>
    </w:p>
    <w:p w14:paraId="0887AB02" w14:textId="77777777" w:rsidR="003E387F" w:rsidRPr="007108E0" w:rsidRDefault="003E387F" w:rsidP="003E387F">
      <w:pPr>
        <w:spacing w:line="240" w:lineRule="auto"/>
        <w:jc w:val="center"/>
        <w:rPr>
          <w:rFonts w:cs="Times New Roman"/>
          <w:szCs w:val="28"/>
        </w:rPr>
      </w:pPr>
    </w:p>
    <w:p w14:paraId="035B8F6D" w14:textId="77777777" w:rsidR="00783C84" w:rsidRPr="00C94939" w:rsidRDefault="00783C84" w:rsidP="000075D6">
      <w:pPr>
        <w:ind w:right="284" w:firstLine="142"/>
        <w:jc w:val="center"/>
        <w:rPr>
          <w:b/>
          <w:bCs/>
          <w:iCs/>
          <w:sz w:val="32"/>
        </w:rPr>
      </w:pPr>
      <w:r w:rsidRPr="00C94939">
        <w:rPr>
          <w:b/>
          <w:bCs/>
          <w:iCs/>
          <w:sz w:val="32"/>
        </w:rPr>
        <w:t>КУРСОВ</w:t>
      </w:r>
      <w:r>
        <w:rPr>
          <w:b/>
          <w:bCs/>
          <w:iCs/>
          <w:sz w:val="32"/>
        </w:rPr>
        <w:t>ОЙ ПРОЕКТ</w:t>
      </w:r>
    </w:p>
    <w:p w14:paraId="0A604799" w14:textId="77777777" w:rsidR="00A8011F" w:rsidRPr="00A8011F" w:rsidRDefault="00A8011F" w:rsidP="00A8011F">
      <w:pPr>
        <w:ind w:firstLine="0"/>
        <w:jc w:val="center"/>
        <w:rPr>
          <w:rFonts w:cs="Times New Roman"/>
          <w:bCs/>
          <w:szCs w:val="28"/>
        </w:rPr>
      </w:pPr>
    </w:p>
    <w:p w14:paraId="7D2E39CA" w14:textId="40A07DC4" w:rsidR="000075D6" w:rsidRDefault="001E724F" w:rsidP="001E724F">
      <w:pPr>
        <w:ind w:right="284" w:firstLine="0"/>
        <w:jc w:val="center"/>
        <w:rPr>
          <w:iCs/>
        </w:rPr>
      </w:pPr>
      <w:r>
        <w:rPr>
          <w:iCs/>
        </w:rPr>
        <w:t>Приложение для информационной системы «Виртуальная арт-галерея».</w:t>
      </w:r>
    </w:p>
    <w:p w14:paraId="7C7894AF" w14:textId="2CC826CE" w:rsidR="00783C84" w:rsidRPr="000075D6" w:rsidRDefault="00E16DA4" w:rsidP="000075D6">
      <w:pPr>
        <w:ind w:right="284" w:firstLine="0"/>
        <w:jc w:val="center"/>
        <w:rPr>
          <w:iCs/>
        </w:rPr>
      </w:pPr>
      <w:r>
        <w:rPr>
          <w:iCs/>
        </w:rPr>
        <w:t xml:space="preserve">Модуль </w:t>
      </w:r>
      <w:r w:rsidR="000075D6">
        <w:rPr>
          <w:iCs/>
        </w:rPr>
        <w:t>«</w:t>
      </w:r>
      <w:r w:rsidR="001E724F">
        <w:rPr>
          <w:iCs/>
        </w:rPr>
        <w:t>Администрирование</w:t>
      </w:r>
      <w:r w:rsidR="000075D6">
        <w:rPr>
          <w:iCs/>
        </w:rPr>
        <w:t>»</w:t>
      </w:r>
    </w:p>
    <w:p w14:paraId="09421A89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</w:p>
    <w:p w14:paraId="4800A84D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</w:p>
    <w:p w14:paraId="5C456418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</w:p>
    <w:p w14:paraId="6D1DC98D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</w:p>
    <w:p w14:paraId="2ACA2873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  <w:r w:rsidRPr="00A8011F">
        <w:rPr>
          <w:rFonts w:cs="Times New Roman"/>
          <w:bCs/>
          <w:szCs w:val="28"/>
        </w:rPr>
        <w:tab/>
        <w:t>Выполнил:</w:t>
      </w:r>
      <w:r w:rsidRPr="00A8011F">
        <w:rPr>
          <w:rFonts w:cs="Times New Roman"/>
          <w:bCs/>
          <w:szCs w:val="28"/>
        </w:rPr>
        <w:tab/>
        <w:t>студент гр. ИСТ-122</w:t>
      </w:r>
    </w:p>
    <w:p w14:paraId="287E91EE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  <w:r w:rsidRPr="00A8011F">
        <w:rPr>
          <w:rFonts w:cs="Times New Roman"/>
          <w:bCs/>
          <w:szCs w:val="28"/>
        </w:rPr>
        <w:t>Жминьковская М.А.</w:t>
      </w:r>
    </w:p>
    <w:p w14:paraId="1AB11C3F" w14:textId="77777777" w:rsidR="00A8011F" w:rsidRPr="00A8011F" w:rsidRDefault="00A8011F" w:rsidP="00A8011F">
      <w:pPr>
        <w:jc w:val="right"/>
        <w:rPr>
          <w:rFonts w:cs="Times New Roman"/>
          <w:bCs/>
          <w:szCs w:val="28"/>
        </w:rPr>
      </w:pPr>
      <w:r w:rsidRPr="00A8011F">
        <w:rPr>
          <w:rFonts w:cs="Times New Roman"/>
          <w:bCs/>
          <w:szCs w:val="28"/>
        </w:rPr>
        <w:tab/>
      </w:r>
    </w:p>
    <w:p w14:paraId="2211222C" w14:textId="17956CFD" w:rsidR="003E387F" w:rsidRPr="00A8011F" w:rsidRDefault="00A8011F" w:rsidP="00A8011F">
      <w:pPr>
        <w:jc w:val="right"/>
        <w:rPr>
          <w:rFonts w:cs="Times New Roman"/>
          <w:bCs/>
          <w:szCs w:val="28"/>
        </w:rPr>
      </w:pPr>
      <w:r w:rsidRPr="00A8011F">
        <w:rPr>
          <w:rFonts w:cs="Times New Roman"/>
          <w:bCs/>
          <w:szCs w:val="28"/>
        </w:rPr>
        <w:tab/>
        <w:t>Принял:</w:t>
      </w:r>
      <w:r w:rsidRPr="00A8011F">
        <w:rPr>
          <w:rFonts w:cs="Times New Roman"/>
          <w:bCs/>
          <w:szCs w:val="28"/>
        </w:rPr>
        <w:tab/>
        <w:t>доц. Вершинин В.В.</w:t>
      </w:r>
    </w:p>
    <w:p w14:paraId="0658C1DD" w14:textId="77777777" w:rsidR="003E387F" w:rsidRPr="007108E0" w:rsidRDefault="003E387F" w:rsidP="003E387F">
      <w:pPr>
        <w:jc w:val="right"/>
        <w:rPr>
          <w:rFonts w:cs="Times New Roman"/>
          <w:szCs w:val="28"/>
        </w:rPr>
      </w:pPr>
    </w:p>
    <w:p w14:paraId="1611E087" w14:textId="77777777" w:rsidR="003E387F" w:rsidRPr="007108E0" w:rsidRDefault="003E387F" w:rsidP="003E387F">
      <w:pPr>
        <w:jc w:val="right"/>
        <w:rPr>
          <w:rFonts w:cs="Times New Roman"/>
          <w:szCs w:val="28"/>
        </w:rPr>
      </w:pPr>
    </w:p>
    <w:p w14:paraId="46DF5915" w14:textId="77777777" w:rsidR="003E387F" w:rsidRPr="007108E0" w:rsidRDefault="003E387F" w:rsidP="003E387F">
      <w:pPr>
        <w:jc w:val="right"/>
        <w:rPr>
          <w:rFonts w:cs="Times New Roman"/>
          <w:szCs w:val="28"/>
        </w:rPr>
      </w:pPr>
    </w:p>
    <w:p w14:paraId="016963C2" w14:textId="77777777" w:rsidR="003E387F" w:rsidRPr="007108E0" w:rsidRDefault="003E387F" w:rsidP="003E387F">
      <w:pPr>
        <w:jc w:val="right"/>
        <w:rPr>
          <w:rFonts w:cs="Times New Roman"/>
          <w:szCs w:val="28"/>
        </w:rPr>
      </w:pPr>
    </w:p>
    <w:p w14:paraId="4324B6E2" w14:textId="436D1ACD" w:rsidR="003E387F" w:rsidRPr="007108E0" w:rsidRDefault="003E387F" w:rsidP="003E387F">
      <w:pPr>
        <w:jc w:val="center"/>
        <w:rPr>
          <w:rFonts w:cs="Times New Roman"/>
          <w:szCs w:val="28"/>
        </w:rPr>
      </w:pPr>
      <w:r w:rsidRPr="007108E0">
        <w:rPr>
          <w:rFonts w:cs="Times New Roman"/>
          <w:szCs w:val="28"/>
        </w:rPr>
        <w:t>Владимир, 202</w:t>
      </w:r>
      <w:r w:rsidR="00A8011F">
        <w:rPr>
          <w:rFonts w:cs="Times New Roman"/>
          <w:szCs w:val="28"/>
        </w:rPr>
        <w:t>4</w:t>
      </w:r>
    </w:p>
    <w:p w14:paraId="3F4EDC04" w14:textId="6C75701A" w:rsidR="00836BCC" w:rsidRDefault="00836BCC" w:rsidP="00990D58">
      <w:pPr>
        <w:spacing w:after="160" w:line="259" w:lineRule="auto"/>
        <w:ind w:firstLine="0"/>
        <w:jc w:val="left"/>
        <w:rPr>
          <w:rFonts w:ascii="GOST type A" w:hAnsi="GOST type A"/>
          <w:sz w:val="20"/>
        </w:rPr>
      </w:pPr>
      <w:r>
        <w:br w:type="page"/>
      </w:r>
    </w:p>
    <w:p w14:paraId="5B5FD511" w14:textId="77CEBFB9" w:rsidR="00BA27DA" w:rsidRPr="0023108F" w:rsidRDefault="00BA27DA" w:rsidP="0023108F">
      <w:pPr>
        <w:pStyle w:val="a5"/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  <w:sectPr w:rsidR="00BA27DA" w:rsidRPr="0023108F" w:rsidSect="00231F8E">
          <w:footerReference w:type="default" r:id="rId8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07168897" w14:textId="4060DEAE" w:rsidR="00990D58" w:rsidRPr="00A8011F" w:rsidRDefault="007F179B" w:rsidP="00231F8E">
      <w:pPr>
        <w:tabs>
          <w:tab w:val="center" w:pos="4819"/>
        </w:tabs>
        <w:spacing w:after="1120"/>
        <w:ind w:firstLine="0"/>
        <w:rPr>
          <w:b/>
          <w:bCs/>
        </w:rPr>
      </w:pPr>
      <w:r w:rsidRPr="0023108F">
        <w:rPr>
          <w:b/>
          <w:bCs/>
          <w:lang w:val="en-US"/>
        </w:rPr>
        <w:lastRenderedPageBreak/>
        <w:tab/>
      </w:r>
      <w:r w:rsidR="00591F61" w:rsidRPr="00591F61">
        <w:rPr>
          <w:b/>
          <w:bCs/>
        </w:rPr>
        <w:t>СОДЕЖАНИЕ</w:t>
      </w:r>
    </w:p>
    <w:sdt>
      <w:sdtPr>
        <w:id w:val="1554272317"/>
        <w:docPartObj>
          <w:docPartGallery w:val="Table of Contents"/>
          <w:docPartUnique/>
        </w:docPartObj>
      </w:sdtPr>
      <w:sdtEndPr>
        <w:rPr>
          <w:rFonts w:cs="Times New Roman"/>
          <w:b/>
          <w:bCs/>
          <w:szCs w:val="28"/>
        </w:rPr>
      </w:sdtEndPr>
      <w:sdtContent>
        <w:p w14:paraId="035F05FC" w14:textId="587ED51F" w:rsidR="008E342C" w:rsidRDefault="004C319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4C319A">
            <w:rPr>
              <w:rFonts w:cs="Times New Roman"/>
              <w:szCs w:val="28"/>
            </w:rPr>
            <w:fldChar w:fldCharType="begin"/>
          </w:r>
          <w:r w:rsidRPr="004C319A">
            <w:rPr>
              <w:rFonts w:cs="Times New Roman"/>
              <w:szCs w:val="28"/>
            </w:rPr>
            <w:instrText xml:space="preserve"> TOC \o "1-3" \h \z \u </w:instrText>
          </w:r>
          <w:r w:rsidRPr="004C319A">
            <w:rPr>
              <w:rFonts w:cs="Times New Roman"/>
              <w:szCs w:val="28"/>
            </w:rPr>
            <w:fldChar w:fldCharType="separate"/>
          </w:r>
          <w:hyperlink w:anchor="_Toc182945145" w:history="1">
            <w:r w:rsidR="008E342C" w:rsidRPr="008969EB">
              <w:rPr>
                <w:rStyle w:val="af0"/>
                <w:noProof/>
              </w:rPr>
              <w:t>Этап 1</w:t>
            </w:r>
            <w:r w:rsidR="008E342C">
              <w:rPr>
                <w:noProof/>
                <w:webHidden/>
              </w:rPr>
              <w:tab/>
            </w:r>
            <w:r w:rsidR="008E342C">
              <w:rPr>
                <w:noProof/>
                <w:webHidden/>
              </w:rPr>
              <w:fldChar w:fldCharType="begin"/>
            </w:r>
            <w:r w:rsidR="008E342C">
              <w:rPr>
                <w:noProof/>
                <w:webHidden/>
              </w:rPr>
              <w:instrText xml:space="preserve"> PAGEREF _Toc182945145 \h </w:instrText>
            </w:r>
            <w:r w:rsidR="008E342C">
              <w:rPr>
                <w:noProof/>
                <w:webHidden/>
              </w:rPr>
            </w:r>
            <w:r w:rsidR="008E342C">
              <w:rPr>
                <w:noProof/>
                <w:webHidden/>
              </w:rPr>
              <w:fldChar w:fldCharType="separate"/>
            </w:r>
            <w:r w:rsidR="008E342C">
              <w:rPr>
                <w:noProof/>
                <w:webHidden/>
              </w:rPr>
              <w:t>3</w:t>
            </w:r>
            <w:r w:rsidR="008E342C">
              <w:rPr>
                <w:noProof/>
                <w:webHidden/>
              </w:rPr>
              <w:fldChar w:fldCharType="end"/>
            </w:r>
          </w:hyperlink>
        </w:p>
        <w:p w14:paraId="6F7554C2" w14:textId="12ABDAD4" w:rsidR="008E342C" w:rsidRDefault="008E342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2945146" w:history="1">
            <w:r w:rsidRPr="008969EB">
              <w:rPr>
                <w:rStyle w:val="af0"/>
                <w:noProof/>
              </w:rPr>
              <w:t>Этап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2945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4189DF" w14:textId="06CF10EA" w:rsidR="008E342C" w:rsidRDefault="008E342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2945147" w:history="1">
            <w:r w:rsidRPr="008969EB">
              <w:rPr>
                <w:rStyle w:val="af0"/>
                <w:noProof/>
              </w:rPr>
              <w:t>Этап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2945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C60FBC" w14:textId="0452D900" w:rsidR="008B12A1" w:rsidRPr="000F6C40" w:rsidRDefault="004C319A" w:rsidP="000F6C40">
          <w:pPr>
            <w:ind w:firstLine="0"/>
            <w:rPr>
              <w:rFonts w:cs="Times New Roman"/>
              <w:szCs w:val="28"/>
            </w:rPr>
          </w:pPr>
          <w:r w:rsidRPr="004C319A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14:paraId="3A3945FD" w14:textId="5EE260FF" w:rsidR="00A8011F" w:rsidRPr="00A8011F" w:rsidRDefault="007F179B" w:rsidP="00B54A4E">
      <w:pPr>
        <w:pStyle w:val="1"/>
        <w:ind w:firstLine="0"/>
      </w:pPr>
      <w:r w:rsidRPr="00A8011F">
        <w:br w:type="page"/>
      </w:r>
      <w:bookmarkStart w:id="0" w:name="_Toc182945145"/>
      <w:r w:rsidR="00A8011F" w:rsidRPr="00A8011F">
        <w:lastRenderedPageBreak/>
        <w:t xml:space="preserve">Этап </w:t>
      </w:r>
      <w:r w:rsidR="001E724F">
        <w:t>1</w:t>
      </w:r>
      <w:bookmarkEnd w:id="0"/>
    </w:p>
    <w:p w14:paraId="4672BE3E" w14:textId="7E778FD7" w:rsidR="001E724F" w:rsidRDefault="001E724F" w:rsidP="00F80113">
      <w:pPr>
        <w:ind w:firstLine="0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1. Постановка задачи</w:t>
      </w:r>
    </w:p>
    <w:p w14:paraId="313BDF81" w14:textId="77777777" w:rsid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 xml:space="preserve">Целью </w:t>
      </w:r>
      <w:r>
        <w:rPr>
          <w:rFonts w:cs="Times New Roman"/>
          <w:szCs w:val="28"/>
        </w:rPr>
        <w:t>данного курсового проекта является разработка программной информационной системы «Виртуальная арт-галерея».</w:t>
      </w:r>
    </w:p>
    <w:p w14:paraId="344A1CBE" w14:textId="3DB8B067" w:rsidR="001E724F" w:rsidRDefault="001E724F" w:rsidP="00F80113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Функциональные требования: </w:t>
      </w:r>
    </w:p>
    <w:p w14:paraId="10691BBA" w14:textId="77777777" w:rsidR="001E724F" w:rsidRP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>— Авторизация и регистрация (администратор, художник, посетитель)</w:t>
      </w:r>
    </w:p>
    <w:p w14:paraId="2B596066" w14:textId="77777777" w:rsidR="001E724F" w:rsidRP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 xml:space="preserve">— Система рейтинга публикаций (художник, посетитель) </w:t>
      </w:r>
    </w:p>
    <w:p w14:paraId="1ED3FAE1" w14:textId="77777777" w:rsidR="001E724F" w:rsidRP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>— Статистика посещаемости сайта (администратор)</w:t>
      </w:r>
    </w:p>
    <w:p w14:paraId="454C4AB3" w14:textId="77777777" w:rsidR="001E724F" w:rsidRP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>— Управление категориями публикаций (администратор)</w:t>
      </w:r>
    </w:p>
    <w:p w14:paraId="1ADAA160" w14:textId="77777777" w:rsidR="001E724F" w:rsidRPr="001E724F" w:rsidRDefault="001E724F" w:rsidP="00F80113">
      <w:pPr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>— Управление профилями художников (администратор)</w:t>
      </w:r>
    </w:p>
    <w:p w14:paraId="19757FFF" w14:textId="4E032BF7" w:rsidR="001E724F" w:rsidRDefault="001E724F" w:rsidP="00F80113">
      <w:pPr>
        <w:tabs>
          <w:tab w:val="left" w:pos="1276"/>
        </w:tabs>
        <w:ind w:firstLine="709"/>
        <w:rPr>
          <w:rFonts w:cs="Times New Roman"/>
          <w:szCs w:val="28"/>
        </w:rPr>
      </w:pPr>
      <w:r w:rsidRPr="001E724F">
        <w:rPr>
          <w:rFonts w:cs="Times New Roman"/>
          <w:szCs w:val="28"/>
        </w:rPr>
        <w:t>—</w:t>
      </w:r>
      <w:r>
        <w:rPr>
          <w:rFonts w:cs="Times New Roman"/>
          <w:szCs w:val="28"/>
        </w:rPr>
        <w:t xml:space="preserve"> </w:t>
      </w:r>
      <w:r w:rsidRPr="001E724F">
        <w:rPr>
          <w:rFonts w:cs="Times New Roman"/>
          <w:szCs w:val="28"/>
        </w:rPr>
        <w:t>Автоматическое распределение публикаций по категориям</w:t>
      </w:r>
      <w:r>
        <w:rPr>
          <w:rFonts w:cs="Times New Roman"/>
          <w:szCs w:val="28"/>
        </w:rPr>
        <w:t xml:space="preserve"> (</w:t>
      </w:r>
      <w:r w:rsidRPr="001E724F">
        <w:rPr>
          <w:rFonts w:cs="Times New Roman"/>
          <w:szCs w:val="28"/>
        </w:rPr>
        <w:t>администратор, художник)</w:t>
      </w:r>
    </w:p>
    <w:p w14:paraId="598F3DA4" w14:textId="77777777" w:rsidR="001E724F" w:rsidRPr="0003550C" w:rsidRDefault="001E724F" w:rsidP="00F80113">
      <w:pPr>
        <w:tabs>
          <w:tab w:val="left" w:pos="1276"/>
        </w:tabs>
        <w:ind w:firstLine="0"/>
        <w:rPr>
          <w:rFonts w:cs="Times New Roman"/>
          <w:b/>
          <w:bCs/>
          <w:szCs w:val="28"/>
        </w:rPr>
      </w:pPr>
      <w:r w:rsidRPr="0003550C">
        <w:rPr>
          <w:rFonts w:cs="Times New Roman"/>
          <w:b/>
          <w:bCs/>
          <w:szCs w:val="28"/>
        </w:rPr>
        <w:t>2</w:t>
      </w:r>
      <w:r w:rsidR="0003550C" w:rsidRPr="0003550C">
        <w:rPr>
          <w:rFonts w:cs="Times New Roman"/>
          <w:b/>
          <w:bCs/>
          <w:szCs w:val="28"/>
        </w:rPr>
        <w:t>. Описание предмостной области</w:t>
      </w:r>
    </w:p>
    <w:p w14:paraId="5E6FF2AB" w14:textId="77777777" w:rsidR="0003550C" w:rsidRPr="00696FB4" w:rsidRDefault="0003550C" w:rsidP="00F80113">
      <w:pPr>
        <w:ind w:firstLine="709"/>
        <w:rPr>
          <w:rFonts w:cs="Times New Roman"/>
          <w:color w:val="000000" w:themeColor="text1"/>
          <w:szCs w:val="28"/>
        </w:rPr>
      </w:pPr>
      <w:r w:rsidRPr="00696FB4">
        <w:rPr>
          <w:rFonts w:cs="Times New Roman"/>
          <w:color w:val="000000" w:themeColor="text1"/>
          <w:szCs w:val="28"/>
        </w:rPr>
        <w:t xml:space="preserve">Для художников необходимо иметь платформу, на которой можно размещать собственные работы с целью получения известности или поиска работодателя. Представителям компаний, в чьи ряды требуется графический художник той или иной специальности, важно иметь на руках портфолио кандидата, и именно платформы с графическими публикациями не только упрощают поиск, но и дают доступ к работам и ценам на услуги художника. </w:t>
      </w:r>
    </w:p>
    <w:p w14:paraId="019B8591" w14:textId="6ABA89D4" w:rsidR="0003550C" w:rsidRPr="00B54A4E" w:rsidRDefault="0003550C" w:rsidP="00F80113">
      <w:pPr>
        <w:ind w:firstLine="709"/>
        <w:rPr>
          <w:rFonts w:cs="Times New Roman"/>
          <w:color w:val="000000" w:themeColor="text1"/>
          <w:szCs w:val="28"/>
        </w:rPr>
      </w:pPr>
      <w:r w:rsidRPr="00696FB4">
        <w:rPr>
          <w:rFonts w:cs="Times New Roman"/>
          <w:color w:val="000000" w:themeColor="text1"/>
          <w:szCs w:val="28"/>
        </w:rPr>
        <w:t>Виртуальная арт-галерея – это как раз платформа для художников и их нанимателей. Яркий пример – зарубежный сайт artstation.com. Российского аналога нет, следовательно, требуется заняться его разработкой.</w:t>
      </w:r>
    </w:p>
    <w:p w14:paraId="23544D06" w14:textId="77777777" w:rsidR="0003550C" w:rsidRDefault="0003550C" w:rsidP="00F80113">
      <w:pPr>
        <w:tabs>
          <w:tab w:val="left" w:pos="1276"/>
        </w:tabs>
        <w:ind w:firstLine="0"/>
        <w:rPr>
          <w:rFonts w:cs="Times New Roman"/>
          <w:b/>
          <w:bCs/>
          <w:szCs w:val="28"/>
        </w:rPr>
      </w:pPr>
      <w:r w:rsidRPr="0003550C">
        <w:rPr>
          <w:rFonts w:cs="Times New Roman"/>
          <w:b/>
          <w:bCs/>
          <w:szCs w:val="28"/>
        </w:rPr>
        <w:t>3. Словарь предметной области</w:t>
      </w:r>
    </w:p>
    <w:p w14:paraId="35A782E7" w14:textId="1C14EBFC" w:rsidR="0003550C" w:rsidRPr="00B54A4E" w:rsidRDefault="0003550C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color w:val="000000" w:themeColor="text1"/>
        </w:rPr>
      </w:pPr>
      <w:r w:rsidRPr="00B54A4E">
        <w:rPr>
          <w:color w:val="000000" w:themeColor="text1"/>
        </w:rPr>
        <w:t>Посетитель</w:t>
      </w:r>
      <w:r w:rsidR="00716D35">
        <w:rPr>
          <w:color w:val="000000" w:themeColor="text1"/>
        </w:rPr>
        <w:t xml:space="preserve"> –</w:t>
      </w:r>
      <w:r w:rsidR="00716D35" w:rsidRPr="00716D35">
        <w:t xml:space="preserve"> </w:t>
      </w:r>
      <w:r w:rsidR="00716D35">
        <w:t>незарегистрированный пользователь, который обладает минимальными правами</w:t>
      </w:r>
      <w:r w:rsidR="003E13B0">
        <w:t>; характеристики: нет; действия: просматривать публикацию, просматривать рейтинг публикации.</w:t>
      </w:r>
    </w:p>
    <w:p w14:paraId="2689C8D0" w14:textId="7C694703" w:rsidR="0003550C" w:rsidRPr="00B54A4E" w:rsidRDefault="0003550C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rFonts w:cs="Times New Roman"/>
          <w:szCs w:val="28"/>
        </w:rPr>
      </w:pPr>
      <w:r w:rsidRPr="00B54A4E">
        <w:rPr>
          <w:rFonts w:cs="Times New Roman"/>
          <w:szCs w:val="28"/>
        </w:rPr>
        <w:t xml:space="preserve">Художник </w:t>
      </w:r>
      <w:r w:rsidR="00716D35">
        <w:rPr>
          <w:rFonts w:cs="Times New Roman"/>
          <w:szCs w:val="28"/>
        </w:rPr>
        <w:t xml:space="preserve">– </w:t>
      </w:r>
      <w:r w:rsidR="00716D35" w:rsidRPr="003C01A7">
        <w:rPr>
          <w:color w:val="000000" w:themeColor="text1"/>
        </w:rPr>
        <w:t>пользователь, который зарегистрировался и прошёл авторизацию</w:t>
      </w:r>
      <w:r w:rsidR="003E13B0">
        <w:rPr>
          <w:color w:val="000000" w:themeColor="text1"/>
        </w:rPr>
        <w:t>; характеристики: имя, пароль, электронная почта; действия: регистрация, вход, выход, создание</w:t>
      </w:r>
      <w:r w:rsidR="00F80113" w:rsidRPr="00F80113">
        <w:rPr>
          <w:color w:val="000000" w:themeColor="text1"/>
        </w:rPr>
        <w:t>/</w:t>
      </w:r>
      <w:r w:rsidR="003E13B0">
        <w:rPr>
          <w:color w:val="000000" w:themeColor="text1"/>
        </w:rPr>
        <w:t>редактирование</w:t>
      </w:r>
      <w:r w:rsidR="00F80113" w:rsidRPr="00F80113">
        <w:rPr>
          <w:color w:val="000000" w:themeColor="text1"/>
        </w:rPr>
        <w:t>/</w:t>
      </w:r>
      <w:r w:rsidR="003E13B0">
        <w:rPr>
          <w:color w:val="000000" w:themeColor="text1"/>
        </w:rPr>
        <w:t>удаление публикации, оценка публикации, редактирование категории публикации вручную.</w:t>
      </w:r>
    </w:p>
    <w:p w14:paraId="55DE1190" w14:textId="34E9F78E" w:rsidR="00B54A4E" w:rsidRPr="00F80113" w:rsidRDefault="0003550C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rFonts w:cs="Times New Roman"/>
          <w:szCs w:val="28"/>
        </w:rPr>
      </w:pPr>
      <w:r w:rsidRPr="00B54A4E">
        <w:rPr>
          <w:rFonts w:cs="Times New Roman"/>
          <w:szCs w:val="28"/>
        </w:rPr>
        <w:lastRenderedPageBreak/>
        <w:t>Администратор</w:t>
      </w:r>
      <w:r w:rsidR="00716D35">
        <w:rPr>
          <w:rFonts w:cs="Times New Roman"/>
          <w:szCs w:val="28"/>
        </w:rPr>
        <w:t xml:space="preserve"> – </w:t>
      </w:r>
      <w:r w:rsidR="00716D35">
        <w:t>зарегистрированный пользователь с расширенными правами доступа</w:t>
      </w:r>
      <w:r w:rsidR="003E13B0">
        <w:t xml:space="preserve">; характеристика: </w:t>
      </w:r>
      <w:r w:rsidR="003E13B0">
        <w:rPr>
          <w:color w:val="000000" w:themeColor="text1"/>
        </w:rPr>
        <w:t>имя, пароль, электронная почта; действия: управление категорией, редактирование</w:t>
      </w:r>
      <w:r w:rsidR="00F80113" w:rsidRPr="00F80113">
        <w:rPr>
          <w:color w:val="000000" w:themeColor="text1"/>
        </w:rPr>
        <w:t>/</w:t>
      </w:r>
      <w:r w:rsidR="003E13B0">
        <w:rPr>
          <w:color w:val="000000" w:themeColor="text1"/>
        </w:rPr>
        <w:t>удаление профиля художника, просмотр статистики</w:t>
      </w:r>
      <w:r w:rsidR="00F80113">
        <w:rPr>
          <w:color w:val="000000" w:themeColor="text1"/>
        </w:rPr>
        <w:t>.</w:t>
      </w:r>
    </w:p>
    <w:p w14:paraId="50EC59A0" w14:textId="23ABDB14" w:rsidR="00B54A4E" w:rsidRPr="00B54A4E" w:rsidRDefault="00B54A4E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rFonts w:cs="Times New Roman"/>
          <w:szCs w:val="28"/>
        </w:rPr>
      </w:pPr>
      <w:r w:rsidRPr="00B54A4E">
        <w:rPr>
          <w:rFonts w:cs="Times New Roman"/>
          <w:szCs w:val="28"/>
        </w:rPr>
        <w:t>Публикация</w:t>
      </w:r>
      <w:r w:rsidR="00F80113">
        <w:rPr>
          <w:rFonts w:cs="Times New Roman"/>
          <w:szCs w:val="28"/>
        </w:rPr>
        <w:t xml:space="preserve"> – </w:t>
      </w:r>
      <w:r w:rsidR="008002C9" w:rsidRPr="008002C9">
        <w:rPr>
          <w:rFonts w:cs="Times New Roman"/>
          <w:szCs w:val="28"/>
        </w:rPr>
        <w:t>Работа художника в профиле и/или выставке</w:t>
      </w:r>
      <w:r w:rsidR="00F80113">
        <w:rPr>
          <w:rFonts w:cs="Times New Roman"/>
          <w:szCs w:val="28"/>
        </w:rPr>
        <w:t>; характеристика: название, описание, фото, рейтинг, дата размещения</w:t>
      </w:r>
      <w:r w:rsidR="00827018">
        <w:rPr>
          <w:rFonts w:cs="Times New Roman"/>
          <w:szCs w:val="28"/>
        </w:rPr>
        <w:t>, статистика</w:t>
      </w:r>
      <w:r w:rsidR="00F80113">
        <w:rPr>
          <w:rFonts w:cs="Times New Roman"/>
          <w:szCs w:val="28"/>
        </w:rPr>
        <w:t xml:space="preserve">; действия: </w:t>
      </w:r>
      <w:r w:rsidR="00425E20">
        <w:rPr>
          <w:rFonts w:cs="Times New Roman"/>
          <w:szCs w:val="28"/>
        </w:rPr>
        <w:t xml:space="preserve">создание черновика, </w:t>
      </w:r>
      <w:r w:rsidR="00F80113">
        <w:rPr>
          <w:rFonts w:cs="Times New Roman"/>
          <w:szCs w:val="28"/>
        </w:rPr>
        <w:t>редактирование</w:t>
      </w:r>
      <w:r w:rsidR="00425E20">
        <w:rPr>
          <w:rFonts w:cs="Times New Roman"/>
          <w:szCs w:val="28"/>
        </w:rPr>
        <w:t>/удаление</w:t>
      </w:r>
      <w:r w:rsidR="00F80113">
        <w:rPr>
          <w:rFonts w:cs="Times New Roman"/>
          <w:szCs w:val="28"/>
        </w:rPr>
        <w:t xml:space="preserve"> публикации </w:t>
      </w:r>
    </w:p>
    <w:p w14:paraId="063832CA" w14:textId="5C31C0C3" w:rsidR="00F80113" w:rsidRDefault="00B54A4E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rFonts w:cs="Times New Roman"/>
          <w:szCs w:val="28"/>
        </w:rPr>
      </w:pPr>
      <w:r w:rsidRPr="00B54A4E">
        <w:rPr>
          <w:rFonts w:cs="Times New Roman"/>
          <w:szCs w:val="28"/>
        </w:rPr>
        <w:t>Категория публикаци</w:t>
      </w:r>
      <w:r w:rsidR="00F80113">
        <w:rPr>
          <w:rFonts w:cs="Times New Roman"/>
          <w:szCs w:val="28"/>
        </w:rPr>
        <w:t>и</w:t>
      </w:r>
      <w:r w:rsidRPr="00B54A4E">
        <w:rPr>
          <w:rFonts w:cs="Times New Roman"/>
          <w:szCs w:val="28"/>
        </w:rPr>
        <w:t xml:space="preserve"> </w:t>
      </w:r>
      <w:r w:rsidR="00F80113">
        <w:rPr>
          <w:rFonts w:cs="Times New Roman"/>
          <w:szCs w:val="28"/>
        </w:rPr>
        <w:t xml:space="preserve">– </w:t>
      </w:r>
      <w:r w:rsidR="00F80113" w:rsidRPr="00F80113">
        <w:rPr>
          <w:rFonts w:cs="Times New Roman"/>
          <w:szCs w:val="28"/>
        </w:rPr>
        <w:t>тип изображения в зависимости от содержания, тематики и стиля</w:t>
      </w:r>
      <w:r w:rsidR="00F80113">
        <w:rPr>
          <w:rFonts w:cs="Times New Roman"/>
          <w:szCs w:val="28"/>
        </w:rPr>
        <w:t xml:space="preserve">; характеристика: название; действия: редактирование </w:t>
      </w:r>
      <w:r w:rsidR="00425E20">
        <w:rPr>
          <w:rFonts w:cs="Times New Roman"/>
          <w:szCs w:val="28"/>
        </w:rPr>
        <w:t>категории</w:t>
      </w:r>
      <w:r w:rsidR="00F80113">
        <w:rPr>
          <w:rFonts w:cs="Times New Roman"/>
          <w:szCs w:val="28"/>
        </w:rPr>
        <w:t>.</w:t>
      </w:r>
    </w:p>
    <w:p w14:paraId="419D639C" w14:textId="3787ED68" w:rsidR="00B54A4E" w:rsidRPr="000153E2" w:rsidRDefault="00F80113" w:rsidP="00F80113">
      <w:pPr>
        <w:pStyle w:val="ad"/>
        <w:numPr>
          <w:ilvl w:val="0"/>
          <w:numId w:val="16"/>
        </w:numPr>
        <w:tabs>
          <w:tab w:val="left" w:pos="993"/>
        </w:tabs>
        <w:spacing w:line="360" w:lineRule="auto"/>
        <w:ind w:left="0" w:firstLine="709"/>
        <w:jc w:val="both"/>
        <w:rPr>
          <w:rFonts w:cs="Times New Roman"/>
          <w:szCs w:val="28"/>
        </w:rPr>
      </w:pPr>
      <w:r w:rsidRPr="000153E2">
        <w:rPr>
          <w:rFonts w:cs="Times New Roman"/>
          <w:szCs w:val="28"/>
        </w:rPr>
        <w:t>Статистика –</w:t>
      </w:r>
      <w:r w:rsidR="00425E20" w:rsidRPr="000153E2">
        <w:rPr>
          <w:rFonts w:cs="Times New Roman"/>
          <w:szCs w:val="28"/>
        </w:rPr>
        <w:t xml:space="preserve"> </w:t>
      </w:r>
      <w:r w:rsidRPr="000153E2">
        <w:rPr>
          <w:rFonts w:cs="Times New Roman"/>
          <w:szCs w:val="28"/>
        </w:rPr>
        <w:t>сбор</w:t>
      </w:r>
      <w:r w:rsidR="00425E20" w:rsidRPr="000153E2">
        <w:rPr>
          <w:rFonts w:cs="Times New Roman"/>
          <w:szCs w:val="28"/>
        </w:rPr>
        <w:t xml:space="preserve"> </w:t>
      </w:r>
      <w:r w:rsidRPr="000153E2">
        <w:rPr>
          <w:rFonts w:cs="Times New Roman"/>
          <w:szCs w:val="28"/>
        </w:rPr>
        <w:t>данных; характеристика: нет, действия: сбор информации о просмотрах публикации, профиля художника.</w:t>
      </w:r>
    </w:p>
    <w:p w14:paraId="5D0311B2" w14:textId="51C01EDA" w:rsidR="0003550C" w:rsidRPr="0003550C" w:rsidRDefault="0003550C" w:rsidP="00F80113">
      <w:pPr>
        <w:tabs>
          <w:tab w:val="left" w:pos="1276"/>
        </w:tabs>
        <w:ind w:firstLine="0"/>
        <w:rPr>
          <w:rFonts w:cs="Times New Roman"/>
          <w:b/>
          <w:bCs/>
          <w:szCs w:val="28"/>
        </w:rPr>
      </w:pPr>
      <w:r w:rsidRPr="0003550C">
        <w:rPr>
          <w:rFonts w:cs="Times New Roman"/>
          <w:b/>
          <w:bCs/>
          <w:szCs w:val="28"/>
        </w:rPr>
        <w:t>4. Диаграмма прецедентов</w:t>
      </w:r>
    </w:p>
    <w:p w14:paraId="68E75909" w14:textId="76A66903" w:rsidR="0003550C" w:rsidRDefault="0003550C" w:rsidP="00F80113">
      <w:pPr>
        <w:tabs>
          <w:tab w:val="left" w:pos="1276"/>
        </w:tabs>
        <w:ind w:firstLine="709"/>
        <w:rPr>
          <w:rFonts w:cs="Times New Roman"/>
          <w:szCs w:val="28"/>
        </w:rPr>
      </w:pPr>
      <w:r w:rsidRPr="0003550C">
        <w:rPr>
          <w:rFonts w:cs="Times New Roman"/>
          <w:szCs w:val="28"/>
        </w:rPr>
        <w:t>Диаграмма прецедентов</w:t>
      </w:r>
      <w:r>
        <w:rPr>
          <w:rFonts w:cs="Times New Roman"/>
          <w:szCs w:val="28"/>
        </w:rPr>
        <w:t xml:space="preserve"> представлена на рисунке 1.</w:t>
      </w:r>
    </w:p>
    <w:p w14:paraId="18A38BA9" w14:textId="4B322A08" w:rsidR="0003550C" w:rsidRDefault="00E54D7E" w:rsidP="00E54D7E">
      <w:pPr>
        <w:tabs>
          <w:tab w:val="left" w:pos="1276"/>
        </w:tabs>
        <w:ind w:firstLine="0"/>
        <w:jc w:val="center"/>
      </w:pPr>
      <w:r>
        <w:object w:dxaOrig="22546" w:dyaOrig="16966" w14:anchorId="09199A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79.5pt" o:ole="">
            <v:imagedata r:id="rId9" o:title="" cropbottom="4478f" cropleft="14189f"/>
          </v:shape>
          <o:OLEObject Type="Embed" ProgID="Visio.Drawing.15" ShapeID="_x0000_i1025" DrawAspect="Content" ObjectID="_1793557918" r:id="rId10"/>
        </w:object>
      </w:r>
    </w:p>
    <w:p w14:paraId="71374EEC" w14:textId="14686397" w:rsidR="0003550C" w:rsidRPr="0003550C" w:rsidRDefault="0003550C" w:rsidP="0003550C">
      <w:pPr>
        <w:tabs>
          <w:tab w:val="left" w:pos="1276"/>
        </w:tabs>
        <w:ind w:firstLine="0"/>
        <w:jc w:val="center"/>
      </w:pPr>
      <w:r>
        <w:lastRenderedPageBreak/>
        <w:t>Рисунок 1. Диаграмма прецедентов</w:t>
      </w:r>
    </w:p>
    <w:p w14:paraId="71DBADDE" w14:textId="77777777" w:rsidR="0003550C" w:rsidRPr="00A13A98" w:rsidRDefault="0003550C" w:rsidP="00F80113">
      <w:pPr>
        <w:ind w:firstLine="709"/>
        <w:rPr>
          <w:b/>
          <w:bCs/>
        </w:rPr>
      </w:pPr>
      <w:r w:rsidRPr="00A13A98">
        <w:rPr>
          <w:b/>
          <w:bCs/>
        </w:rPr>
        <w:t>Описание прецедентов:</w:t>
      </w:r>
    </w:p>
    <w:p w14:paraId="13AA05E0" w14:textId="77777777" w:rsidR="0003550C" w:rsidRDefault="0003550C" w:rsidP="00F80113">
      <w:pPr>
        <w:ind w:firstLine="709"/>
      </w:pPr>
      <w:r>
        <w:rPr>
          <w:b/>
          <w:bCs/>
        </w:rPr>
        <w:t>1</w:t>
      </w:r>
      <w:r w:rsidRPr="00A13A98">
        <w:rPr>
          <w:b/>
          <w:bCs/>
        </w:rPr>
        <w:t>)</w:t>
      </w:r>
      <w:r w:rsidRPr="00A13A98">
        <w:t xml:space="preserve"> </w:t>
      </w:r>
      <w:r w:rsidRPr="00A13A98">
        <w:rPr>
          <w:b/>
          <w:bCs/>
        </w:rPr>
        <w:t>Название:</w:t>
      </w:r>
      <w:r>
        <w:t xml:space="preserve"> Оценка публикации</w:t>
      </w:r>
    </w:p>
    <w:p w14:paraId="7CB02F53" w14:textId="77777777" w:rsidR="0003550C" w:rsidRDefault="0003550C" w:rsidP="00F80113">
      <w:pPr>
        <w:ind w:firstLine="709"/>
      </w:pPr>
      <w:r w:rsidRPr="00A13A98">
        <w:rPr>
          <w:b/>
          <w:bCs/>
        </w:rPr>
        <w:t>Предусловие</w:t>
      </w:r>
      <w:r>
        <w:t>: Пользователь авторизован в системе.</w:t>
      </w:r>
    </w:p>
    <w:p w14:paraId="0E1471E6" w14:textId="77777777" w:rsidR="0003550C" w:rsidRDefault="0003550C" w:rsidP="00F80113">
      <w:pPr>
        <w:ind w:firstLine="709"/>
      </w:pPr>
      <w:r w:rsidRPr="00A13A98">
        <w:rPr>
          <w:b/>
          <w:bCs/>
        </w:rPr>
        <w:t>Действующее лицо:</w:t>
      </w:r>
      <w:r>
        <w:t xml:space="preserve"> Художник</w:t>
      </w:r>
    </w:p>
    <w:p w14:paraId="41624A03" w14:textId="77777777" w:rsidR="0003550C" w:rsidRPr="00A13A98" w:rsidRDefault="0003550C" w:rsidP="00F80113">
      <w:pPr>
        <w:ind w:firstLine="709"/>
        <w:rPr>
          <w:b/>
          <w:bCs/>
        </w:rPr>
      </w:pPr>
      <w:r w:rsidRPr="00A13A98">
        <w:rPr>
          <w:b/>
          <w:bCs/>
        </w:rPr>
        <w:t>Основной поток:</w:t>
      </w:r>
      <w:r>
        <w:rPr>
          <w:b/>
          <w:bCs/>
        </w:rPr>
        <w:t xml:space="preserve"> </w:t>
      </w:r>
      <w:r>
        <w:t>Оценка публикации</w:t>
      </w:r>
    </w:p>
    <w:p w14:paraId="72BE3D8A" w14:textId="77777777" w:rsidR="0003550C" w:rsidRDefault="0003550C" w:rsidP="00F80113">
      <w:pPr>
        <w:ind w:firstLine="709"/>
      </w:pPr>
      <w:r>
        <w:t>Художник нажимает на публикацию, которую хочет оценить и переходит в окно публикации.</w:t>
      </w:r>
    </w:p>
    <w:p w14:paraId="074BB8EB" w14:textId="77777777" w:rsidR="0003550C" w:rsidRPr="008944A3" w:rsidRDefault="0003550C" w:rsidP="00F80113">
      <w:pPr>
        <w:ind w:firstLine="709"/>
      </w:pPr>
      <w:r w:rsidRPr="008944A3">
        <w:t>Художник ставит оценку.</w:t>
      </w:r>
    </w:p>
    <w:p w14:paraId="7F01C47E" w14:textId="77777777" w:rsidR="0003550C" w:rsidRDefault="0003550C" w:rsidP="00F80113">
      <w:pPr>
        <w:ind w:firstLine="709"/>
      </w:pPr>
      <w:r w:rsidRPr="008944A3">
        <w:t>Система сохраняет оценку и обновляется рейтинг публикации.</w:t>
      </w:r>
    </w:p>
    <w:p w14:paraId="7204D7D8" w14:textId="18096E50" w:rsidR="0003550C" w:rsidRDefault="0003550C" w:rsidP="00827018">
      <w:pPr>
        <w:ind w:firstLine="709"/>
      </w:pPr>
      <w:r w:rsidRPr="00A13A98">
        <w:rPr>
          <w:b/>
          <w:bCs/>
        </w:rPr>
        <w:t>Альтернативный поток:</w:t>
      </w:r>
      <w:r>
        <w:rPr>
          <w:b/>
          <w:bCs/>
        </w:rPr>
        <w:t xml:space="preserve"> </w:t>
      </w:r>
      <w:r w:rsidR="00827018">
        <w:t>нет</w:t>
      </w:r>
    </w:p>
    <w:p w14:paraId="3ED9764D" w14:textId="77777777" w:rsidR="0003550C" w:rsidRDefault="0003550C" w:rsidP="00F80113">
      <w:pPr>
        <w:ind w:firstLine="709"/>
      </w:pPr>
      <w:r w:rsidRPr="00A13A98">
        <w:rPr>
          <w:b/>
          <w:bCs/>
        </w:rPr>
        <w:t>Постусловие:</w:t>
      </w:r>
      <w:r>
        <w:t xml:space="preserve"> Рейтинг публикации обновлен с учетом новой оценки.</w:t>
      </w:r>
    </w:p>
    <w:p w14:paraId="379C4A0E" w14:textId="2B7CC9E6" w:rsidR="0003550C" w:rsidRPr="00DF3F50" w:rsidRDefault="0003550C" w:rsidP="00F80113">
      <w:pPr>
        <w:ind w:firstLine="709"/>
      </w:pPr>
      <w:r w:rsidRPr="00DF3F50">
        <w:rPr>
          <w:b/>
          <w:bCs/>
        </w:rPr>
        <w:t>2) Название:</w:t>
      </w:r>
      <w:r w:rsidRPr="00DF3F50">
        <w:t xml:space="preserve"> </w:t>
      </w:r>
      <w:r w:rsidR="00DF3F50" w:rsidRPr="00DF3F50">
        <w:t>Добавить публикацию</w:t>
      </w:r>
    </w:p>
    <w:p w14:paraId="01D1CC03" w14:textId="0A433E08" w:rsidR="0003550C" w:rsidRPr="00DF3F50" w:rsidRDefault="0003550C" w:rsidP="00F80113">
      <w:pPr>
        <w:ind w:firstLine="709"/>
      </w:pPr>
      <w:r w:rsidRPr="00DF3F50">
        <w:rPr>
          <w:b/>
          <w:bCs/>
        </w:rPr>
        <w:t>Предусловие:</w:t>
      </w:r>
      <w:r w:rsidRPr="00DF3F50">
        <w:t xml:space="preserve"> </w:t>
      </w:r>
      <w:r w:rsidR="00827018" w:rsidRPr="00DF3F50">
        <w:t>нет</w:t>
      </w:r>
    </w:p>
    <w:p w14:paraId="688C4928" w14:textId="77777777" w:rsidR="0003550C" w:rsidRPr="00DF3F50" w:rsidRDefault="0003550C" w:rsidP="00F80113">
      <w:pPr>
        <w:ind w:firstLine="709"/>
      </w:pPr>
      <w:r w:rsidRPr="00DF3F50">
        <w:rPr>
          <w:b/>
          <w:bCs/>
        </w:rPr>
        <w:t>Действующее лицо:</w:t>
      </w:r>
      <w:r w:rsidRPr="00DF3F50">
        <w:t xml:space="preserve"> Художник</w:t>
      </w:r>
    </w:p>
    <w:p w14:paraId="68DF7AF8" w14:textId="27CF3358" w:rsidR="0003550C" w:rsidRPr="00DF3F50" w:rsidRDefault="0003550C" w:rsidP="00F80113">
      <w:pPr>
        <w:ind w:firstLine="709"/>
      </w:pPr>
      <w:r w:rsidRPr="00DF3F50">
        <w:rPr>
          <w:b/>
          <w:bCs/>
        </w:rPr>
        <w:t>Основной поток:</w:t>
      </w:r>
      <w:r w:rsidRPr="00DF3F50">
        <w:t xml:space="preserve"> </w:t>
      </w:r>
      <w:r w:rsidR="00DF3F50" w:rsidRPr="00DF3F50">
        <w:t>Добавление публикации</w:t>
      </w:r>
    </w:p>
    <w:p w14:paraId="607D5B1A" w14:textId="69A7C656" w:rsidR="0003550C" w:rsidRPr="00DF3F50" w:rsidRDefault="0003550C" w:rsidP="00F80113">
      <w:pPr>
        <w:ind w:firstLine="709"/>
        <w:rPr>
          <w:b/>
          <w:bCs/>
        </w:rPr>
      </w:pPr>
      <w:r w:rsidRPr="00DF3F50">
        <w:t>Художник нажимает на кнопку «</w:t>
      </w:r>
      <w:r w:rsidR="00DF3F50" w:rsidRPr="00DF3F50">
        <w:t>Публикация</w:t>
      </w:r>
      <w:r w:rsidRPr="00DF3F50">
        <w:t xml:space="preserve">» и его перебрасывает в окно </w:t>
      </w:r>
      <w:r w:rsidR="00DF3F50" w:rsidRPr="00DF3F50">
        <w:t>создания публикации</w:t>
      </w:r>
      <w:r w:rsidRPr="00DF3F50">
        <w:t>.</w:t>
      </w:r>
    </w:p>
    <w:p w14:paraId="441CDA93" w14:textId="2A8DC2EE" w:rsidR="0003550C" w:rsidRPr="00DF3F50" w:rsidRDefault="0003550C" w:rsidP="00F80113">
      <w:pPr>
        <w:ind w:firstLine="709"/>
      </w:pPr>
      <w:r w:rsidRPr="00DF3F50">
        <w:t>Художник загружает изображение</w:t>
      </w:r>
      <w:r w:rsidR="00DF3F50" w:rsidRPr="00DF3F50">
        <w:t xml:space="preserve">, </w:t>
      </w:r>
      <w:r w:rsidRPr="00DF3F50">
        <w:t>добавляет описание</w:t>
      </w:r>
      <w:r w:rsidR="00DF3F50" w:rsidRPr="00DF3F50">
        <w:t xml:space="preserve"> и категорию работы. </w:t>
      </w:r>
    </w:p>
    <w:p w14:paraId="21FA02FC" w14:textId="1CFDD1CC" w:rsidR="0003550C" w:rsidRPr="00DF3F50" w:rsidRDefault="0003550C" w:rsidP="00F80113">
      <w:pPr>
        <w:ind w:firstLine="709"/>
      </w:pPr>
      <w:r w:rsidRPr="00DF3F50">
        <w:t>Художник</w:t>
      </w:r>
      <w:r w:rsidR="00DF3F50" w:rsidRPr="00DF3F50">
        <w:t xml:space="preserve"> сохраняет публикацию и ей присваивается статус «Черновик»</w:t>
      </w:r>
      <w:r w:rsidRPr="00DF3F50">
        <w:t>.</w:t>
      </w:r>
    </w:p>
    <w:p w14:paraId="0F513F43" w14:textId="7D580E16" w:rsidR="0003550C" w:rsidRPr="00DF3F50" w:rsidRDefault="0003550C" w:rsidP="00F80113">
      <w:pPr>
        <w:ind w:firstLine="709"/>
      </w:pPr>
      <w:r w:rsidRPr="00DF3F50">
        <w:t xml:space="preserve">Система сохраняет </w:t>
      </w:r>
      <w:r w:rsidR="00DF3F50" w:rsidRPr="00DF3F50">
        <w:t xml:space="preserve">черновик </w:t>
      </w:r>
      <w:r w:rsidRPr="00DF3F50">
        <w:t>публикаци</w:t>
      </w:r>
      <w:r w:rsidR="00DF3F50" w:rsidRPr="00DF3F50">
        <w:t>и</w:t>
      </w:r>
      <w:r w:rsidRPr="00DF3F50">
        <w:t xml:space="preserve"> в базе данных и</w:t>
      </w:r>
      <w:r w:rsidR="00DF3F50" w:rsidRPr="00DF3F50">
        <w:t xml:space="preserve"> отправляет уведомление администратору о новом черновике</w:t>
      </w:r>
      <w:r w:rsidRPr="00DF3F50">
        <w:t>.</w:t>
      </w:r>
    </w:p>
    <w:p w14:paraId="3AF4AC48" w14:textId="715BE133" w:rsidR="0003550C" w:rsidRPr="00DF3F50" w:rsidRDefault="0003550C" w:rsidP="00F80113">
      <w:pPr>
        <w:ind w:firstLine="709"/>
      </w:pPr>
      <w:r w:rsidRPr="00DF3F50">
        <w:t xml:space="preserve">Художник может редактировать или удалять </w:t>
      </w:r>
      <w:r w:rsidR="00DF3F50" w:rsidRPr="00DF3F50">
        <w:t>публикацию пока она находится в состоянии «Черновик»</w:t>
      </w:r>
      <w:r w:rsidRPr="00DF3F50">
        <w:t>.</w:t>
      </w:r>
    </w:p>
    <w:p w14:paraId="57820FCF" w14:textId="77777777" w:rsidR="0003550C" w:rsidRPr="00DF3F50" w:rsidRDefault="0003550C" w:rsidP="00F80113">
      <w:pPr>
        <w:ind w:firstLine="709"/>
      </w:pPr>
      <w:r w:rsidRPr="00DF3F50">
        <w:rPr>
          <w:b/>
          <w:bCs/>
        </w:rPr>
        <w:t xml:space="preserve">Альтернативный поток: </w:t>
      </w:r>
      <w:r w:rsidRPr="00DF3F50">
        <w:t>Публикация не добавлена</w:t>
      </w:r>
    </w:p>
    <w:p w14:paraId="33A5673E" w14:textId="5F8F1AD0" w:rsidR="0003550C" w:rsidRPr="00DF3F50" w:rsidRDefault="0003550C" w:rsidP="00F80113">
      <w:pPr>
        <w:ind w:firstLine="709"/>
      </w:pPr>
      <w:r w:rsidRPr="00DF3F50">
        <w:t>Если не заполнены необходимые поля, выведется сообщение, что их необходимо заполнить, публикация не будет</w:t>
      </w:r>
      <w:r w:rsidR="00DF3F50" w:rsidRPr="00DF3F50">
        <w:t xml:space="preserve"> сохранена в статусе «Черновик»</w:t>
      </w:r>
      <w:r w:rsidRPr="00DF3F50">
        <w:t xml:space="preserve">. </w:t>
      </w:r>
    </w:p>
    <w:p w14:paraId="3F8067C9" w14:textId="63BB65AA" w:rsidR="0003550C" w:rsidRPr="00DF3F50" w:rsidRDefault="0003550C" w:rsidP="00F80113">
      <w:pPr>
        <w:ind w:firstLine="709"/>
      </w:pPr>
      <w:r w:rsidRPr="00DF3F50">
        <w:rPr>
          <w:b/>
          <w:bCs/>
        </w:rPr>
        <w:t>Постусловие:</w:t>
      </w:r>
      <w:r w:rsidRPr="00DF3F50">
        <w:t xml:space="preserve"> </w:t>
      </w:r>
      <w:r w:rsidR="00DF3F50" w:rsidRPr="00DF3F50">
        <w:t>Публикация</w:t>
      </w:r>
      <w:r w:rsidRPr="00DF3F50">
        <w:t xml:space="preserve"> художника </w:t>
      </w:r>
      <w:r w:rsidR="00DF3F50" w:rsidRPr="00DF3F50">
        <w:t>находится в состоянии «Черновик» и ждет подтверждения от администратора</w:t>
      </w:r>
      <w:r w:rsidRPr="00DF3F50">
        <w:t>.</w:t>
      </w:r>
    </w:p>
    <w:p w14:paraId="3C1A4F2E" w14:textId="7D403065" w:rsidR="0003550C" w:rsidRPr="00E70B62" w:rsidRDefault="0003550C" w:rsidP="00F80113">
      <w:pPr>
        <w:ind w:firstLine="709"/>
      </w:pPr>
      <w:r w:rsidRPr="00E70B62">
        <w:rPr>
          <w:b/>
          <w:bCs/>
        </w:rPr>
        <w:t>3) Название:</w:t>
      </w:r>
      <w:r w:rsidRPr="00E70B62">
        <w:t xml:space="preserve"> </w:t>
      </w:r>
      <w:r w:rsidR="00E70B62" w:rsidRPr="00E70B62">
        <w:t>Подтверждение публикации</w:t>
      </w:r>
    </w:p>
    <w:p w14:paraId="585C6449" w14:textId="20D5B4D8" w:rsidR="0003550C" w:rsidRPr="00E70B62" w:rsidRDefault="0003550C" w:rsidP="00F80113">
      <w:pPr>
        <w:ind w:firstLine="709"/>
      </w:pPr>
      <w:r w:rsidRPr="00E70B62">
        <w:rPr>
          <w:b/>
          <w:bCs/>
        </w:rPr>
        <w:lastRenderedPageBreak/>
        <w:t>Предусловие:</w:t>
      </w:r>
      <w:r w:rsidRPr="00E70B62">
        <w:t xml:space="preserve"> Администратор авторизован в системе</w:t>
      </w:r>
    </w:p>
    <w:p w14:paraId="6B8036C8" w14:textId="77777777" w:rsidR="0003550C" w:rsidRPr="00E70B62" w:rsidRDefault="0003550C" w:rsidP="00F80113">
      <w:pPr>
        <w:ind w:firstLine="709"/>
      </w:pPr>
      <w:r w:rsidRPr="00E70B62">
        <w:rPr>
          <w:b/>
          <w:bCs/>
        </w:rPr>
        <w:t>Действующее лицо:</w:t>
      </w:r>
      <w:r w:rsidRPr="00E70B62">
        <w:t xml:space="preserve"> Администратор</w:t>
      </w:r>
    </w:p>
    <w:p w14:paraId="30C296EF" w14:textId="50C5EC90" w:rsidR="0003550C" w:rsidRPr="00E70B62" w:rsidRDefault="0003550C" w:rsidP="00F80113">
      <w:pPr>
        <w:ind w:firstLine="709"/>
        <w:rPr>
          <w:b/>
          <w:bCs/>
        </w:rPr>
      </w:pPr>
      <w:r w:rsidRPr="00E70B62">
        <w:rPr>
          <w:b/>
          <w:bCs/>
        </w:rPr>
        <w:t>Основной поток:</w:t>
      </w:r>
      <w:r w:rsidRPr="00E70B62">
        <w:t xml:space="preserve"> </w:t>
      </w:r>
      <w:r w:rsidR="00E70B62" w:rsidRPr="00E70B62">
        <w:t xml:space="preserve">Подтверждение публикации </w:t>
      </w:r>
    </w:p>
    <w:p w14:paraId="34252777" w14:textId="142FCD06" w:rsidR="0003550C" w:rsidRPr="00E70B62" w:rsidRDefault="0003550C" w:rsidP="00E70B62">
      <w:pPr>
        <w:ind w:firstLine="709"/>
      </w:pPr>
      <w:r w:rsidRPr="00E70B62">
        <w:t>Администратор нажимает на кнопку «</w:t>
      </w:r>
      <w:r w:rsidR="00E70B62" w:rsidRPr="00E70B62">
        <w:t>Подтверждение публикации</w:t>
      </w:r>
      <w:r w:rsidRPr="00E70B62">
        <w:t>», после чего его перебрасывает на страницу с отображением</w:t>
      </w:r>
      <w:r w:rsidR="00E70B62" w:rsidRPr="00E70B62">
        <w:t xml:space="preserve"> публикаций с информацией о них и статусом</w:t>
      </w:r>
      <w:r w:rsidRPr="00E70B62">
        <w:t>.</w:t>
      </w:r>
    </w:p>
    <w:p w14:paraId="1067D581" w14:textId="72240ECB" w:rsidR="0003550C" w:rsidRPr="00E70B62" w:rsidRDefault="00E70B62" w:rsidP="00F80113">
      <w:pPr>
        <w:ind w:firstLine="709"/>
      </w:pPr>
      <w:r w:rsidRPr="00E70B62">
        <w:t xml:space="preserve">Администратор выбирает статус публикации «Опубликовано». </w:t>
      </w:r>
    </w:p>
    <w:p w14:paraId="2A04D3AE" w14:textId="6DEB2CFE" w:rsidR="0003550C" w:rsidRPr="00E70B62" w:rsidRDefault="0003550C" w:rsidP="00AB5D67">
      <w:pPr>
        <w:ind w:firstLine="709"/>
      </w:pPr>
      <w:r w:rsidRPr="00E70B62">
        <w:rPr>
          <w:b/>
          <w:bCs/>
        </w:rPr>
        <w:t xml:space="preserve">Альтернативный поток: </w:t>
      </w:r>
      <w:r w:rsidR="00E70B62" w:rsidRPr="00E70B62">
        <w:t xml:space="preserve">Публикация не подтверждена </w:t>
      </w:r>
    </w:p>
    <w:p w14:paraId="7229EF40" w14:textId="0DC99B0B" w:rsidR="00E70B62" w:rsidRPr="00E70B62" w:rsidRDefault="00E70B62" w:rsidP="00AB5D67">
      <w:pPr>
        <w:ind w:firstLine="709"/>
      </w:pPr>
      <w:r w:rsidRPr="00E70B62">
        <w:t>Если публикация не удовлетворяет правилам, администратор выбирает статус «Отклонено».</w:t>
      </w:r>
    </w:p>
    <w:p w14:paraId="16397196" w14:textId="3711671D" w:rsidR="0003550C" w:rsidRPr="00E70B62" w:rsidRDefault="0003550C" w:rsidP="00F80113">
      <w:pPr>
        <w:ind w:firstLine="709"/>
      </w:pPr>
      <w:r w:rsidRPr="00E70B62">
        <w:rPr>
          <w:b/>
          <w:bCs/>
        </w:rPr>
        <w:t>Постусловие:</w:t>
      </w:r>
      <w:r w:rsidRPr="00E70B62">
        <w:t xml:space="preserve"> </w:t>
      </w:r>
      <w:r w:rsidR="00E70B62" w:rsidRPr="00E70B62">
        <w:t>Публикация подтверждена и доступна для просмотра</w:t>
      </w:r>
    </w:p>
    <w:p w14:paraId="6D486C66" w14:textId="77777777" w:rsidR="00B54A4E" w:rsidRPr="00B54A4E" w:rsidRDefault="00B54A4E" w:rsidP="00F80113">
      <w:pPr>
        <w:tabs>
          <w:tab w:val="left" w:pos="1276"/>
        </w:tabs>
        <w:ind w:firstLine="0"/>
        <w:rPr>
          <w:rFonts w:cs="Times New Roman"/>
          <w:b/>
          <w:bCs/>
          <w:szCs w:val="28"/>
        </w:rPr>
      </w:pPr>
      <w:r w:rsidRPr="00B54A4E">
        <w:rPr>
          <w:rFonts w:cs="Times New Roman"/>
          <w:b/>
          <w:bCs/>
          <w:szCs w:val="28"/>
        </w:rPr>
        <w:t>5. Диаграмма классов</w:t>
      </w:r>
    </w:p>
    <w:p w14:paraId="3DB6B1CA" w14:textId="77777777" w:rsidR="00B54A4E" w:rsidRDefault="00B54A4E" w:rsidP="00F80113">
      <w:pPr>
        <w:tabs>
          <w:tab w:val="left" w:pos="1276"/>
        </w:tabs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Диаграмма классов представлена на рисунке 2.</w:t>
      </w:r>
    </w:p>
    <w:p w14:paraId="4C6E9C2C" w14:textId="395A6EC4" w:rsidR="00B54A4E" w:rsidRDefault="006700F5" w:rsidP="00B54A4E">
      <w:pPr>
        <w:tabs>
          <w:tab w:val="left" w:pos="1276"/>
        </w:tabs>
        <w:ind w:firstLine="0"/>
        <w:jc w:val="center"/>
      </w:pPr>
      <w:r>
        <w:object w:dxaOrig="18886" w:dyaOrig="8940" w14:anchorId="51D74B52">
          <v:shape id="_x0000_i1026" type="#_x0000_t75" style="width:481.5pt;height:227.25pt" o:ole="">
            <v:imagedata r:id="rId11" o:title=""/>
          </v:shape>
          <o:OLEObject Type="Embed" ProgID="Visio.Drawing.15" ShapeID="_x0000_i1026" DrawAspect="Content" ObjectID="_1793557919" r:id="rId12"/>
        </w:object>
      </w:r>
    </w:p>
    <w:p w14:paraId="4A6A2817" w14:textId="6E499023" w:rsidR="00B54A4E" w:rsidRDefault="00B54A4E" w:rsidP="00B54A4E">
      <w:pPr>
        <w:tabs>
          <w:tab w:val="left" w:pos="1276"/>
        </w:tabs>
        <w:ind w:firstLine="0"/>
        <w:jc w:val="center"/>
      </w:pPr>
      <w:r>
        <w:t>Рисунок 2. Диаграмма классов</w:t>
      </w:r>
    </w:p>
    <w:p w14:paraId="478E1B61" w14:textId="630C6C95" w:rsidR="00BF395B" w:rsidRPr="00A8011F" w:rsidRDefault="00BF395B" w:rsidP="00BF395B">
      <w:pPr>
        <w:pStyle w:val="1"/>
        <w:ind w:firstLine="0"/>
      </w:pPr>
      <w:r w:rsidRPr="00A8011F">
        <w:br w:type="page"/>
      </w:r>
      <w:bookmarkStart w:id="1" w:name="_Toc182945146"/>
      <w:r w:rsidRPr="00A8011F">
        <w:lastRenderedPageBreak/>
        <w:t xml:space="preserve">Этап </w:t>
      </w:r>
      <w:r>
        <w:t>2</w:t>
      </w:r>
      <w:bookmarkEnd w:id="1"/>
    </w:p>
    <w:p w14:paraId="172B9211" w14:textId="05C0F203" w:rsidR="00D400E5" w:rsidRDefault="00D400E5" w:rsidP="00D400E5">
      <w:pPr>
        <w:tabs>
          <w:tab w:val="left" w:pos="1276"/>
        </w:tabs>
        <w:ind w:firstLine="0"/>
        <w:rPr>
          <w:b/>
          <w:bCs/>
        </w:rPr>
      </w:pPr>
      <w:r w:rsidRPr="00573C56">
        <w:rPr>
          <w:b/>
          <w:bCs/>
        </w:rPr>
        <w:t xml:space="preserve">6. </w:t>
      </w:r>
      <w:r w:rsidRPr="00D400E5">
        <w:rPr>
          <w:b/>
          <w:bCs/>
        </w:rPr>
        <w:t>Диаграмма состояний</w:t>
      </w:r>
    </w:p>
    <w:p w14:paraId="2B3CAFB7" w14:textId="77777777" w:rsidR="001A1A02" w:rsidRPr="0089585C" w:rsidRDefault="001A1A02" w:rsidP="001A1A02">
      <w:pPr>
        <w:pStyle w:val="af7"/>
        <w:spacing w:line="360" w:lineRule="auto"/>
        <w:ind w:firstLine="709"/>
        <w:rPr>
          <w:b/>
          <w:bCs/>
        </w:rPr>
      </w:pPr>
      <w:r w:rsidRPr="0089585C">
        <w:rPr>
          <w:b/>
          <w:bCs/>
        </w:rPr>
        <w:t>Описание диаграммы состояний</w:t>
      </w:r>
      <w:r>
        <w:rPr>
          <w:b/>
          <w:bCs/>
        </w:rPr>
        <w:t xml:space="preserve"> </w:t>
      </w:r>
      <w:r w:rsidRPr="000D4331">
        <w:rPr>
          <w:b/>
          <w:bCs/>
        </w:rPr>
        <w:t>для объекта «Публикация»</w:t>
      </w:r>
      <w:r w:rsidRPr="0089585C">
        <w:rPr>
          <w:b/>
          <w:bCs/>
        </w:rPr>
        <w:t>:</w:t>
      </w:r>
    </w:p>
    <w:p w14:paraId="522DC28A" w14:textId="77777777" w:rsidR="001A1A02" w:rsidRPr="0089585C" w:rsidRDefault="001A1A02" w:rsidP="001A1A02">
      <w:pPr>
        <w:pStyle w:val="af7"/>
        <w:numPr>
          <w:ilvl w:val="0"/>
          <w:numId w:val="17"/>
        </w:numPr>
        <w:spacing w:line="360" w:lineRule="auto"/>
        <w:rPr>
          <w:szCs w:val="28"/>
        </w:rPr>
      </w:pPr>
      <w:r w:rsidRPr="0089585C">
        <w:rPr>
          <w:rStyle w:val="af6"/>
        </w:rPr>
        <w:t>Создание публикации (Черновик):</w:t>
      </w:r>
    </w:p>
    <w:p w14:paraId="408D17C7" w14:textId="77777777" w:rsidR="001A1A02" w:rsidRPr="0089585C" w:rsidRDefault="001A1A02" w:rsidP="001A1A02">
      <w:pPr>
        <w:pStyle w:val="af7"/>
        <w:spacing w:line="360" w:lineRule="auto"/>
        <w:ind w:firstLine="709"/>
        <w:rPr>
          <w:szCs w:val="28"/>
        </w:rPr>
      </w:pPr>
      <w:r w:rsidRPr="0089585C">
        <w:rPr>
          <w:szCs w:val="28"/>
        </w:rPr>
        <w:t>Художник создает новую публикацию, добавляя название, описание и загружая свою работу. Объект «Публикация» создается в системе. Публикация находится в состоянии «Черновик». Пользователь может внести изменения в черновик перед отправкой на модерацию.</w:t>
      </w:r>
    </w:p>
    <w:p w14:paraId="7FD5F97E" w14:textId="77777777" w:rsidR="001A1A02" w:rsidRPr="0089585C" w:rsidRDefault="001A1A02" w:rsidP="001A1A02">
      <w:pPr>
        <w:pStyle w:val="af7"/>
        <w:numPr>
          <w:ilvl w:val="0"/>
          <w:numId w:val="17"/>
        </w:numPr>
        <w:spacing w:line="360" w:lineRule="auto"/>
        <w:rPr>
          <w:b/>
          <w:bCs/>
          <w:szCs w:val="28"/>
        </w:rPr>
      </w:pPr>
      <w:r w:rsidRPr="0089585C">
        <w:rPr>
          <w:b/>
          <w:bCs/>
          <w:szCs w:val="28"/>
        </w:rPr>
        <w:t>Отправка на модерацию:</w:t>
      </w:r>
    </w:p>
    <w:p w14:paraId="4ED14C8F" w14:textId="77777777" w:rsidR="001A1A02" w:rsidRPr="0089585C" w:rsidRDefault="001A1A02" w:rsidP="001A1A02">
      <w:pPr>
        <w:pStyle w:val="af7"/>
        <w:spacing w:line="360" w:lineRule="auto"/>
        <w:ind w:firstLine="709"/>
        <w:rPr>
          <w:szCs w:val="28"/>
        </w:rPr>
      </w:pPr>
      <w:r w:rsidRPr="0089585C">
        <w:rPr>
          <w:szCs w:val="28"/>
        </w:rPr>
        <w:t>Художник завершил редактирование публикации и отправил её на модерацию. Публикация помечается как «Ожидает модерации». На этом этапе публикация не доступна для публичного просмотра, ожидается одобрение администратора.</w:t>
      </w:r>
    </w:p>
    <w:p w14:paraId="4E72F878" w14:textId="77777777" w:rsidR="001A1A02" w:rsidRPr="0089585C" w:rsidRDefault="001A1A02" w:rsidP="001A1A02">
      <w:pPr>
        <w:pStyle w:val="af7"/>
        <w:numPr>
          <w:ilvl w:val="0"/>
          <w:numId w:val="17"/>
        </w:numPr>
        <w:spacing w:line="360" w:lineRule="auto"/>
        <w:rPr>
          <w:rStyle w:val="af6"/>
        </w:rPr>
      </w:pPr>
      <w:r w:rsidRPr="0089585C">
        <w:rPr>
          <w:rStyle w:val="af6"/>
        </w:rPr>
        <w:t>Модерация отклонена:</w:t>
      </w:r>
    </w:p>
    <w:p w14:paraId="2BB2EA5D" w14:textId="77777777" w:rsidR="001A1A02" w:rsidRPr="0089585C" w:rsidRDefault="001A1A02" w:rsidP="001A1A02">
      <w:pPr>
        <w:pStyle w:val="af7"/>
        <w:spacing w:line="360" w:lineRule="auto"/>
        <w:ind w:firstLine="709"/>
        <w:rPr>
          <w:b/>
          <w:bCs/>
          <w:szCs w:val="28"/>
        </w:rPr>
      </w:pPr>
      <w:r w:rsidRPr="0089585C">
        <w:rPr>
          <w:szCs w:val="28"/>
        </w:rPr>
        <w:t>Администратор проверил публикацию и отклонил её по причине нарушения правил или недостаточного качества. Художник получает уведомление об отклонении на указанный им e-mail. Публикация возвращается в состояние «Черновик», чтобы художник мог внести необходимые исправления.</w:t>
      </w:r>
    </w:p>
    <w:p w14:paraId="09D5B24D" w14:textId="77777777" w:rsidR="001A1A02" w:rsidRPr="0089585C" w:rsidRDefault="001A1A02" w:rsidP="001A1A02">
      <w:pPr>
        <w:pStyle w:val="af7"/>
        <w:numPr>
          <w:ilvl w:val="0"/>
          <w:numId w:val="17"/>
        </w:numPr>
        <w:spacing w:line="360" w:lineRule="auto"/>
        <w:rPr>
          <w:rStyle w:val="af6"/>
        </w:rPr>
      </w:pPr>
      <w:r w:rsidRPr="0089585C">
        <w:rPr>
          <w:rStyle w:val="af6"/>
        </w:rPr>
        <w:t>Модерация одобрена:</w:t>
      </w:r>
    </w:p>
    <w:p w14:paraId="6625F682" w14:textId="29783F19" w:rsidR="001A1A02" w:rsidRPr="0089585C" w:rsidRDefault="001A1A02" w:rsidP="001A1A02">
      <w:pPr>
        <w:pStyle w:val="af7"/>
        <w:spacing w:line="360" w:lineRule="auto"/>
        <w:ind w:firstLine="709"/>
        <w:rPr>
          <w:szCs w:val="28"/>
        </w:rPr>
      </w:pPr>
      <w:r w:rsidRPr="0089585C">
        <w:rPr>
          <w:szCs w:val="28"/>
        </w:rPr>
        <w:t xml:space="preserve">Администратор проверил публикацию и одобрил её. Публикация переводится в состояние «Опубликовано» и становится доступной для всех пользователей системы. </w:t>
      </w:r>
    </w:p>
    <w:p w14:paraId="596EBE74" w14:textId="77777777" w:rsidR="001A1A02" w:rsidRPr="0089585C" w:rsidRDefault="001A1A02" w:rsidP="001A1A02">
      <w:pPr>
        <w:pStyle w:val="af7"/>
        <w:numPr>
          <w:ilvl w:val="0"/>
          <w:numId w:val="17"/>
        </w:numPr>
        <w:spacing w:line="360" w:lineRule="auto"/>
        <w:rPr>
          <w:szCs w:val="28"/>
        </w:rPr>
      </w:pPr>
      <w:r w:rsidRPr="0089585C">
        <w:rPr>
          <w:rStyle w:val="af6"/>
        </w:rPr>
        <w:t>Редактирование публикации:</w:t>
      </w:r>
    </w:p>
    <w:p w14:paraId="4738650B" w14:textId="59894477" w:rsidR="00303B5C" w:rsidRPr="0089585C" w:rsidRDefault="001A1A02" w:rsidP="00303B5C">
      <w:pPr>
        <w:pStyle w:val="af7"/>
        <w:spacing w:line="360" w:lineRule="auto"/>
        <w:ind w:firstLine="709"/>
        <w:rPr>
          <w:szCs w:val="28"/>
        </w:rPr>
      </w:pPr>
      <w:r w:rsidRPr="0089585C">
        <w:rPr>
          <w:szCs w:val="28"/>
        </w:rPr>
        <w:t>Художник решил внести изменения в уже опубликованную работу. Публикация переводится в состояние «</w:t>
      </w:r>
      <w:r w:rsidR="00303B5C" w:rsidRPr="00303B5C">
        <w:rPr>
          <w:szCs w:val="28"/>
        </w:rPr>
        <w:t>Публикация редактируется</w:t>
      </w:r>
      <w:r w:rsidRPr="0089585C">
        <w:rPr>
          <w:szCs w:val="28"/>
        </w:rPr>
        <w:t xml:space="preserve">», при этом </w:t>
      </w:r>
      <w:r w:rsidR="00303B5C">
        <w:rPr>
          <w:szCs w:val="28"/>
        </w:rPr>
        <w:t>публикация переводится в состояние «Черновик».</w:t>
      </w:r>
      <w:r w:rsidRPr="0089585C">
        <w:rPr>
          <w:szCs w:val="28"/>
        </w:rPr>
        <w:t xml:space="preserve"> Изменения находятся в состоянии черновика до повторной отправки на модерацию.</w:t>
      </w:r>
    </w:p>
    <w:p w14:paraId="6C7E74E8" w14:textId="77777777" w:rsidR="00303B5C" w:rsidRDefault="00303B5C" w:rsidP="001A1A02">
      <w:pPr>
        <w:pStyle w:val="af7"/>
        <w:spacing w:line="360" w:lineRule="auto"/>
        <w:ind w:firstLine="709"/>
        <w:rPr>
          <w:szCs w:val="28"/>
        </w:rPr>
      </w:pPr>
      <w:r>
        <w:rPr>
          <w:b/>
          <w:bCs/>
          <w:szCs w:val="28"/>
        </w:rPr>
        <w:t>6</w:t>
      </w:r>
      <w:r w:rsidR="001A1A02" w:rsidRPr="0089585C">
        <w:rPr>
          <w:b/>
          <w:bCs/>
          <w:szCs w:val="28"/>
        </w:rPr>
        <w:t>.</w:t>
      </w:r>
      <w:r w:rsidR="001A1A02" w:rsidRPr="0089585C">
        <w:rPr>
          <w:szCs w:val="28"/>
        </w:rPr>
        <w:t xml:space="preserve"> </w:t>
      </w:r>
      <w:r w:rsidR="001A1A02" w:rsidRPr="0089585C">
        <w:rPr>
          <w:rStyle w:val="af6"/>
        </w:rPr>
        <w:t>Удаление публикации</w:t>
      </w:r>
      <w:r w:rsidR="001A1A02" w:rsidRPr="0089585C">
        <w:rPr>
          <w:szCs w:val="28"/>
        </w:rPr>
        <w:t>:</w:t>
      </w:r>
    </w:p>
    <w:p w14:paraId="779DF185" w14:textId="6F0C4565" w:rsidR="001A1A02" w:rsidRPr="0089585C" w:rsidRDefault="001A1A02" w:rsidP="00303B5C">
      <w:pPr>
        <w:pStyle w:val="af7"/>
        <w:spacing w:line="360" w:lineRule="auto"/>
        <w:ind w:firstLine="709"/>
        <w:rPr>
          <w:szCs w:val="28"/>
        </w:rPr>
      </w:pPr>
      <w:r w:rsidRPr="0089585C">
        <w:rPr>
          <w:szCs w:val="28"/>
        </w:rPr>
        <w:lastRenderedPageBreak/>
        <w:t>Художник или администратор удаляет публикацию. Публикация</w:t>
      </w:r>
      <w:r w:rsidR="00303B5C">
        <w:rPr>
          <w:szCs w:val="28"/>
        </w:rPr>
        <w:t xml:space="preserve"> </w:t>
      </w:r>
      <w:r w:rsidRPr="0089585C">
        <w:rPr>
          <w:szCs w:val="28"/>
        </w:rPr>
        <w:t>помечается как «Удалено» и больше не доступна для пользователей.</w:t>
      </w:r>
      <w:r>
        <w:rPr>
          <w:szCs w:val="28"/>
        </w:rPr>
        <w:t xml:space="preserve"> </w:t>
      </w:r>
      <w:r w:rsidRPr="0089585C">
        <w:rPr>
          <w:szCs w:val="28"/>
        </w:rPr>
        <w:t>Художник получает уведомление об удалении публикации.</w:t>
      </w:r>
    </w:p>
    <w:p w14:paraId="01476C63" w14:textId="0F38F340" w:rsidR="001A1A02" w:rsidRDefault="001A1A02" w:rsidP="001A1A02">
      <w:pPr>
        <w:tabs>
          <w:tab w:val="left" w:pos="993"/>
        </w:tabs>
        <w:ind w:firstLine="709"/>
        <w:rPr>
          <w:color w:val="000000" w:themeColor="text1"/>
        </w:rPr>
      </w:pPr>
      <w:r>
        <w:rPr>
          <w:color w:val="000000" w:themeColor="text1"/>
        </w:rPr>
        <w:t>Диаграмма состояний представлена на рисунке 3.</w:t>
      </w:r>
    </w:p>
    <w:p w14:paraId="714981D2" w14:textId="44A6F2A5" w:rsidR="00D400E5" w:rsidRDefault="00303B5C" w:rsidP="00D400E5">
      <w:pPr>
        <w:tabs>
          <w:tab w:val="left" w:pos="1276"/>
        </w:tabs>
        <w:ind w:firstLine="0"/>
        <w:jc w:val="center"/>
      </w:pPr>
      <w:r>
        <w:object w:dxaOrig="8866" w:dyaOrig="11340" w14:anchorId="33BBBF4E">
          <v:shape id="_x0000_i1040" type="#_x0000_t75" style="width:443.25pt;height:567pt" o:ole="">
            <v:imagedata r:id="rId13" o:title=""/>
          </v:shape>
          <o:OLEObject Type="Embed" ProgID="Visio.Drawing.15" ShapeID="_x0000_i1040" DrawAspect="Content" ObjectID="_1793557920" r:id="rId14"/>
        </w:object>
      </w:r>
    </w:p>
    <w:p w14:paraId="4F2D034A" w14:textId="34ADD440" w:rsidR="00D400E5" w:rsidRPr="00D400E5" w:rsidRDefault="00D400E5" w:rsidP="00D400E5">
      <w:pPr>
        <w:tabs>
          <w:tab w:val="left" w:pos="1276"/>
        </w:tabs>
        <w:ind w:firstLine="0"/>
        <w:jc w:val="center"/>
        <w:rPr>
          <w:b/>
          <w:bCs/>
        </w:rPr>
      </w:pPr>
      <w:r>
        <w:t>Рисунок 3. Диаграмма состояний</w:t>
      </w:r>
    </w:p>
    <w:p w14:paraId="4C5BF5CF" w14:textId="77777777" w:rsidR="00D400E5" w:rsidRPr="00D400E5" w:rsidRDefault="00D400E5" w:rsidP="00D400E5">
      <w:pPr>
        <w:tabs>
          <w:tab w:val="left" w:pos="1276"/>
        </w:tabs>
        <w:ind w:firstLine="0"/>
      </w:pPr>
    </w:p>
    <w:p w14:paraId="06D84BCF" w14:textId="77777777" w:rsidR="00B54A4E" w:rsidRPr="0003550C" w:rsidRDefault="00B54A4E" w:rsidP="00B54A4E">
      <w:pPr>
        <w:tabs>
          <w:tab w:val="left" w:pos="1276"/>
        </w:tabs>
        <w:ind w:firstLine="0"/>
      </w:pPr>
    </w:p>
    <w:p w14:paraId="31CAD47C" w14:textId="77777777" w:rsidR="00303B5C" w:rsidRDefault="00303B5C" w:rsidP="00E91D6B">
      <w:pPr>
        <w:tabs>
          <w:tab w:val="left" w:pos="2408"/>
        </w:tabs>
        <w:ind w:firstLine="0"/>
        <w:rPr>
          <w:b/>
          <w:bCs/>
        </w:rPr>
      </w:pPr>
    </w:p>
    <w:p w14:paraId="4A26797E" w14:textId="2E208CEB" w:rsidR="001C6BF4" w:rsidRDefault="00ED075D" w:rsidP="00E91D6B">
      <w:pPr>
        <w:tabs>
          <w:tab w:val="left" w:pos="2408"/>
        </w:tabs>
        <w:ind w:firstLine="0"/>
        <w:rPr>
          <w:b/>
          <w:bCs/>
        </w:rPr>
      </w:pPr>
      <w:r w:rsidRPr="00ED075D">
        <w:rPr>
          <w:b/>
          <w:bCs/>
        </w:rPr>
        <w:lastRenderedPageBreak/>
        <w:t>7. Диаграмма последовательностей</w:t>
      </w:r>
    </w:p>
    <w:p w14:paraId="604023D1" w14:textId="77777777" w:rsidR="00AA1833" w:rsidRDefault="00AA1833" w:rsidP="00AA1833">
      <w:pPr>
        <w:tabs>
          <w:tab w:val="left" w:pos="993"/>
        </w:tabs>
        <w:ind w:firstLine="709"/>
        <w:rPr>
          <w:rStyle w:val="af6"/>
        </w:rPr>
      </w:pPr>
      <w:r w:rsidRPr="00B65D21">
        <w:rPr>
          <w:b/>
          <w:bCs/>
          <w:color w:val="000000" w:themeColor="text1"/>
        </w:rPr>
        <w:t xml:space="preserve">Описание диаграммы последовательностей для </w:t>
      </w:r>
      <w:r w:rsidRPr="00B65D21">
        <w:rPr>
          <w:b/>
          <w:bCs/>
        </w:rPr>
        <w:t xml:space="preserve">объекта </w:t>
      </w:r>
      <w:r w:rsidRPr="00B65D21">
        <w:rPr>
          <w:rStyle w:val="af6"/>
        </w:rPr>
        <w:t>«Публикация»</w:t>
      </w:r>
      <w:r>
        <w:rPr>
          <w:rStyle w:val="af6"/>
        </w:rPr>
        <w:t>:</w:t>
      </w:r>
    </w:p>
    <w:p w14:paraId="1BBD9AEB" w14:textId="5A26B24F" w:rsidR="00FD207A" w:rsidRDefault="00657370" w:rsidP="00303B5C">
      <w:pPr>
        <w:pStyle w:val="ad"/>
        <w:tabs>
          <w:tab w:val="left" w:pos="993"/>
        </w:tabs>
        <w:spacing w:line="360" w:lineRule="auto"/>
        <w:ind w:left="0" w:firstLine="709"/>
        <w:jc w:val="both"/>
      </w:pPr>
      <w:r w:rsidRPr="00657370">
        <w:t xml:space="preserve">Художник вызывает метод </w:t>
      </w:r>
      <w:r w:rsidR="00303B5C">
        <w:t>ViewArtwork(title, imade, description)</w:t>
      </w:r>
      <w:r w:rsidRPr="00657370">
        <w:t xml:space="preserve">, чтобы </w:t>
      </w:r>
      <w:r w:rsidR="00303B5C">
        <w:t xml:space="preserve">просмотреть </w:t>
      </w:r>
      <w:r>
        <w:t>публикацию.</w:t>
      </w:r>
    </w:p>
    <w:p w14:paraId="4C21B7E7" w14:textId="77777777" w:rsidR="00FD207A" w:rsidRDefault="000E036D" w:rsidP="00303B5C">
      <w:pPr>
        <w:pStyle w:val="ad"/>
        <w:tabs>
          <w:tab w:val="left" w:pos="993"/>
        </w:tabs>
        <w:spacing w:line="360" w:lineRule="auto"/>
        <w:ind w:left="0" w:firstLine="709"/>
        <w:jc w:val="both"/>
      </w:pPr>
      <w:r>
        <w:t xml:space="preserve">Публикацию можно отредактировать при её просмотре. </w:t>
      </w:r>
      <w:r w:rsidR="00931B82">
        <w:t>Для редактирования — метод EditArtwork(title, image, description), который изменяет существующую публикацию.</w:t>
      </w:r>
    </w:p>
    <w:p w14:paraId="07C94543" w14:textId="77777777" w:rsidR="00FD207A" w:rsidRDefault="000E036D" w:rsidP="00303B5C">
      <w:pPr>
        <w:pStyle w:val="ad"/>
        <w:tabs>
          <w:tab w:val="left" w:pos="993"/>
        </w:tabs>
        <w:spacing w:line="360" w:lineRule="auto"/>
        <w:ind w:left="0" w:firstLine="709"/>
        <w:jc w:val="both"/>
      </w:pPr>
      <w:r>
        <w:t xml:space="preserve">Публикацию можно удалить при её просмотре. </w:t>
      </w:r>
      <w:r w:rsidR="00931B82">
        <w:t>Для удаления — метод DeleteArtwork(id).</w:t>
      </w:r>
    </w:p>
    <w:p w14:paraId="2178933E" w14:textId="77777777" w:rsidR="00FD207A" w:rsidRDefault="00931B82" w:rsidP="00303B5C">
      <w:pPr>
        <w:pStyle w:val="ad"/>
        <w:tabs>
          <w:tab w:val="left" w:pos="993"/>
        </w:tabs>
        <w:spacing w:line="360" w:lineRule="auto"/>
        <w:ind w:left="0" w:firstLine="709"/>
        <w:jc w:val="both"/>
      </w:pPr>
      <w:r>
        <w:t>Каждое действие вызывает ответный сигнал от объекта Artwork, подтверждающий успешное выполнение запроса.</w:t>
      </w:r>
    </w:p>
    <w:p w14:paraId="7303E973" w14:textId="77777777" w:rsidR="00FD207A" w:rsidRPr="00FD207A" w:rsidRDefault="00FD207A" w:rsidP="00303B5C">
      <w:pPr>
        <w:pStyle w:val="ad"/>
        <w:tabs>
          <w:tab w:val="left" w:pos="993"/>
        </w:tabs>
        <w:spacing w:line="360" w:lineRule="auto"/>
        <w:ind w:left="0" w:firstLine="709"/>
        <w:jc w:val="both"/>
        <w:rPr>
          <w:rStyle w:val="af6"/>
          <w:b w:val="0"/>
          <w:bCs w:val="0"/>
        </w:rPr>
      </w:pPr>
      <w:r w:rsidRPr="002563FC">
        <w:rPr>
          <w:color w:val="000000" w:themeColor="text1"/>
        </w:rPr>
        <w:t xml:space="preserve">Диаграмма </w:t>
      </w:r>
      <w:r>
        <w:rPr>
          <w:color w:val="000000" w:themeColor="text1"/>
        </w:rPr>
        <w:t>последовательностей</w:t>
      </w:r>
      <w:r w:rsidRPr="002563FC">
        <w:rPr>
          <w:color w:val="000000" w:themeColor="text1"/>
        </w:rPr>
        <w:t xml:space="preserve"> представлена на рис</w:t>
      </w:r>
      <w:r>
        <w:rPr>
          <w:color w:val="000000" w:themeColor="text1"/>
        </w:rPr>
        <w:t>унке</w:t>
      </w:r>
      <w:r w:rsidRPr="002563FC">
        <w:rPr>
          <w:color w:val="000000" w:themeColor="text1"/>
        </w:rPr>
        <w:t xml:space="preserve"> </w:t>
      </w:r>
      <w:r>
        <w:rPr>
          <w:color w:val="000000" w:themeColor="text1"/>
        </w:rPr>
        <w:t>4</w:t>
      </w:r>
      <w:r w:rsidRPr="002563FC">
        <w:rPr>
          <w:color w:val="000000" w:themeColor="text1"/>
        </w:rPr>
        <w:t>.</w:t>
      </w:r>
    </w:p>
    <w:p w14:paraId="7960F75E" w14:textId="6B217BDF" w:rsidR="00ED075D" w:rsidRDefault="00FD7057" w:rsidP="00AA1833">
      <w:pPr>
        <w:tabs>
          <w:tab w:val="left" w:pos="2408"/>
        </w:tabs>
        <w:ind w:firstLine="0"/>
        <w:jc w:val="center"/>
      </w:pPr>
      <w:r>
        <w:object w:dxaOrig="7695" w:dyaOrig="9630" w14:anchorId="45B412B8">
          <v:shape id="_x0000_i1033" type="#_x0000_t75" style="width:320.25pt;height:400.5pt" o:ole="">
            <v:imagedata r:id="rId15" o:title=""/>
          </v:shape>
          <o:OLEObject Type="Embed" ProgID="Visio.Drawing.15" ShapeID="_x0000_i1033" DrawAspect="Content" ObjectID="_1793557921" r:id="rId16"/>
        </w:object>
      </w:r>
    </w:p>
    <w:p w14:paraId="4A146916" w14:textId="779950FC" w:rsidR="00FD7057" w:rsidRDefault="00AA1833" w:rsidP="00AA1833">
      <w:pPr>
        <w:tabs>
          <w:tab w:val="left" w:pos="2408"/>
        </w:tabs>
        <w:ind w:firstLine="0"/>
        <w:jc w:val="center"/>
      </w:pPr>
      <w:r>
        <w:t xml:space="preserve">Рисунок 4. Диаграмма последовательностей  </w:t>
      </w:r>
    </w:p>
    <w:p w14:paraId="7C7A64BB" w14:textId="73E7C579" w:rsidR="009B17B9" w:rsidRDefault="00DC1ACC" w:rsidP="00DC1ACC">
      <w:pPr>
        <w:tabs>
          <w:tab w:val="left" w:pos="2408"/>
        </w:tabs>
        <w:ind w:firstLine="0"/>
        <w:rPr>
          <w:b/>
          <w:bCs/>
        </w:rPr>
      </w:pPr>
      <w:r w:rsidRPr="00DC1ACC">
        <w:rPr>
          <w:b/>
          <w:bCs/>
        </w:rPr>
        <w:lastRenderedPageBreak/>
        <w:t>8. Диаграмма видов деятельности</w:t>
      </w:r>
    </w:p>
    <w:p w14:paraId="1D8FAB38" w14:textId="446361E9" w:rsidR="009B17B9" w:rsidRPr="000F71B9" w:rsidRDefault="00FD207A" w:rsidP="000F71B9">
      <w:pPr>
        <w:pStyle w:val="ad"/>
        <w:tabs>
          <w:tab w:val="left" w:pos="993"/>
        </w:tabs>
        <w:spacing w:line="360" w:lineRule="auto"/>
        <w:ind w:left="0" w:firstLine="709"/>
        <w:jc w:val="both"/>
      </w:pPr>
      <w:r w:rsidRPr="002563FC">
        <w:rPr>
          <w:color w:val="000000" w:themeColor="text1"/>
        </w:rPr>
        <w:t xml:space="preserve">Диаграмма </w:t>
      </w:r>
      <w:r>
        <w:rPr>
          <w:color w:val="000000" w:themeColor="text1"/>
        </w:rPr>
        <w:t>видов деятельностей</w:t>
      </w:r>
      <w:r w:rsidRPr="002563FC">
        <w:rPr>
          <w:color w:val="000000" w:themeColor="text1"/>
        </w:rPr>
        <w:t xml:space="preserve"> представлена на рис</w:t>
      </w:r>
      <w:r>
        <w:rPr>
          <w:color w:val="000000" w:themeColor="text1"/>
        </w:rPr>
        <w:t>унке</w:t>
      </w:r>
      <w:r w:rsidRPr="002563FC">
        <w:rPr>
          <w:color w:val="000000" w:themeColor="text1"/>
        </w:rPr>
        <w:t xml:space="preserve"> </w:t>
      </w:r>
      <w:r>
        <w:rPr>
          <w:color w:val="000000" w:themeColor="text1"/>
        </w:rPr>
        <w:t>5</w:t>
      </w:r>
      <w:r w:rsidR="000F71B9">
        <w:rPr>
          <w:color w:val="000000" w:themeColor="text1"/>
        </w:rPr>
        <w:t>.</w:t>
      </w:r>
    </w:p>
    <w:p w14:paraId="69910C60" w14:textId="7B37A609" w:rsidR="009B17B9" w:rsidRDefault="00303B5C" w:rsidP="008A66C6">
      <w:pPr>
        <w:tabs>
          <w:tab w:val="left" w:pos="2408"/>
        </w:tabs>
        <w:ind w:firstLine="0"/>
        <w:jc w:val="center"/>
      </w:pPr>
      <w:r>
        <w:object w:dxaOrig="11040" w:dyaOrig="15330" w14:anchorId="7A4C4589">
          <v:shape id="_x0000_i1029" type="#_x0000_t75" style="width:445.5pt;height:617.25pt" o:ole="">
            <v:imagedata r:id="rId17" o:title=""/>
          </v:shape>
          <o:OLEObject Type="Embed" ProgID="Visio.Drawing.15" ShapeID="_x0000_i1029" DrawAspect="Content" ObjectID="_1793557922" r:id="rId18"/>
        </w:object>
      </w:r>
    </w:p>
    <w:p w14:paraId="03375150" w14:textId="4FC4CDE7" w:rsidR="009B17B9" w:rsidRDefault="009B17B9" w:rsidP="009B17B9">
      <w:pPr>
        <w:tabs>
          <w:tab w:val="left" w:pos="2408"/>
        </w:tabs>
        <w:ind w:firstLine="0"/>
        <w:jc w:val="center"/>
      </w:pPr>
      <w:r>
        <w:t>Рисунок 5. Диаграмма видов деятельностей</w:t>
      </w:r>
    </w:p>
    <w:p w14:paraId="4C1C0895" w14:textId="6A822B05" w:rsidR="00FD7057" w:rsidRDefault="00FD7057" w:rsidP="009B17B9">
      <w:pPr>
        <w:tabs>
          <w:tab w:val="left" w:pos="2408"/>
        </w:tabs>
        <w:ind w:firstLine="0"/>
        <w:jc w:val="center"/>
      </w:pPr>
    </w:p>
    <w:p w14:paraId="2CEB6CDB" w14:textId="61756848" w:rsidR="00FD7057" w:rsidRPr="00A8011F" w:rsidRDefault="00FD7057" w:rsidP="00FD7057">
      <w:pPr>
        <w:pStyle w:val="1"/>
        <w:ind w:firstLine="0"/>
      </w:pPr>
      <w:r w:rsidRPr="00A8011F">
        <w:br w:type="page"/>
      </w:r>
      <w:bookmarkStart w:id="2" w:name="_Toc182945147"/>
      <w:r w:rsidRPr="00A8011F">
        <w:lastRenderedPageBreak/>
        <w:t xml:space="preserve">Этап </w:t>
      </w:r>
      <w:r>
        <w:t>3</w:t>
      </w:r>
      <w:bookmarkEnd w:id="2"/>
    </w:p>
    <w:p w14:paraId="519D8CC6" w14:textId="19843F5F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b/>
          <w:bCs/>
          <w:lang w:val="en-US"/>
        </w:rPr>
        <w:t>Models:</w:t>
      </w:r>
      <w:r w:rsidRPr="00FD7057">
        <w:rPr>
          <w:lang w:val="en-US"/>
        </w:rPr>
        <w:br/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icrosoft.AspNetCore.Identity;</w:t>
      </w:r>
    </w:p>
    <w:p w14:paraId="242E716E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.ComponentModel.DataAnnotations;</w:t>
      </w:r>
    </w:p>
    <w:p w14:paraId="24C25936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EE534B3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rtual_Art_Gallery.Models</w:t>
      </w:r>
    </w:p>
    <w:p w14:paraId="4A2386D3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4FF837A6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FD705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rtworkModel</w:t>
      </w:r>
    </w:p>
    <w:p w14:paraId="007BC3D5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271484C4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</w:t>
      </w:r>
      <w:r w:rsidRPr="00FD705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59362A7F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Id {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g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 }</w:t>
      </w:r>
    </w:p>
    <w:p w14:paraId="0E092092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F333558" w14:textId="77777777" w:rsid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[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Required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(ErrorMessage =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Введите название публикации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]</w:t>
      </w:r>
    </w:p>
    <w:p w14:paraId="3A921C34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itle {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g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 }</w:t>
      </w:r>
    </w:p>
    <w:p w14:paraId="1250C951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047D469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? Description {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g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 }</w:t>
      </w:r>
    </w:p>
    <w:p w14:paraId="1EAC8B86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C71632D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</w:t>
      </w:r>
      <w:r w:rsidRPr="00FD705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equired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ErrorMessage = </w:t>
      </w:r>
      <w:r w:rsidRPr="00FD705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ыберите</w:t>
      </w:r>
      <w:r w:rsidRPr="00FD705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категорию</w:t>
      </w:r>
      <w:r w:rsidRPr="00FD705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]</w:t>
      </w:r>
    </w:p>
    <w:p w14:paraId="04F6AAD7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ategoryId {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g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 }</w:t>
      </w:r>
    </w:p>
    <w:p w14:paraId="0604A664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B700B36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FD705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ategoryModel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? Category {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g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 }</w:t>
      </w:r>
    </w:p>
    <w:p w14:paraId="146B225D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D11F41E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? ImagePath {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g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 }</w:t>
      </w:r>
    </w:p>
    <w:p w14:paraId="64CF14CA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75D66D1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Width {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g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 }</w:t>
      </w:r>
    </w:p>
    <w:p w14:paraId="553E4D2C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Height {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g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 }</w:t>
      </w:r>
    </w:p>
    <w:p w14:paraId="52236487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2D47D30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</w:t>
      </w:r>
      <w:r w:rsidRPr="00FD705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equired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1CD374BB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FD705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eTime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ateCreated</w:t>
      </w:r>
    </w:p>
    <w:p w14:paraId="7731D8B0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4E52BEF7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g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5774DA47" w14:textId="77777777" w:rsid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38E6B9C0" w14:textId="77777777" w:rsid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0670BA11" w14:textId="77777777" w:rsid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14:paraId="1EB9586D" w14:textId="23F0CE5A" w:rsidR="00FD7057" w:rsidRDefault="00FD7057" w:rsidP="00FD7057">
      <w:pPr>
        <w:tabs>
          <w:tab w:val="left" w:pos="2408"/>
        </w:tabs>
        <w:ind w:firstLine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7191F09A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.ComponentModel.DataAnnotations;</w:t>
      </w:r>
    </w:p>
    <w:p w14:paraId="06C8413B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B7B1C85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rtual_Art_Gallery.Models</w:t>
      </w:r>
    </w:p>
    <w:p w14:paraId="4D01FAF9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6006086F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FD705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ategoryModel</w:t>
      </w:r>
    </w:p>
    <w:p w14:paraId="627E6C54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270EC2D6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</w:t>
      </w:r>
      <w:r w:rsidRPr="00FD705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Key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7C5549EE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Id {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g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 }</w:t>
      </w:r>
    </w:p>
    <w:p w14:paraId="6F022685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ame {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g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 }</w:t>
      </w:r>
    </w:p>
    <w:p w14:paraId="408CAE48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escription {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g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 }</w:t>
      </w:r>
    </w:p>
    <w:p w14:paraId="7006E4A2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537E0AF2" w14:textId="217A12D0" w:rsid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14:paraId="63308283" w14:textId="77777777" w:rsidR="00E65F27" w:rsidRPr="00FD7057" w:rsidRDefault="00E65F2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82923EA" w14:textId="0E1E6C78" w:rsidR="00FD7057" w:rsidRPr="00FD7057" w:rsidRDefault="00FD7057" w:rsidP="00FD7057">
      <w:pPr>
        <w:tabs>
          <w:tab w:val="left" w:pos="2408"/>
        </w:tabs>
        <w:ind w:firstLine="0"/>
        <w:jc w:val="center"/>
        <w:rPr>
          <w:b/>
          <w:bCs/>
          <w:lang w:val="en-US"/>
        </w:rPr>
      </w:pPr>
      <w:r>
        <w:rPr>
          <w:b/>
          <w:bCs/>
          <w:lang w:val="en-US"/>
        </w:rPr>
        <w:t>Context:</w:t>
      </w:r>
    </w:p>
    <w:p w14:paraId="167F63BD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icrosoft.AspNetCore.Identity.EntityFrameworkCore;</w:t>
      </w:r>
    </w:p>
    <w:p w14:paraId="3021FF76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icrosoft.EntityFrameworkCore;</w:t>
      </w:r>
    </w:p>
    <w:p w14:paraId="23521561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rtual_Art_Gallery.Models;</w:t>
      </w:r>
    </w:p>
    <w:p w14:paraId="1F0AF6F8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2B13B93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rtual_Art_Gallery.Data</w:t>
      </w:r>
    </w:p>
    <w:p w14:paraId="644721B6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17E51C83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FD705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GalleryContex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: </w:t>
      </w:r>
      <w:r w:rsidRPr="00FD705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dentityDbContext</w:t>
      </w:r>
    </w:p>
    <w:p w14:paraId="4B838C74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10B02731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FD705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GalleryContex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FD705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bContextOptions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</w:t>
      </w:r>
      <w:r w:rsidRPr="00FD705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GalleryContex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&gt; options) :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ase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options) { }</w:t>
      </w:r>
    </w:p>
    <w:p w14:paraId="50DC4F9A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FD705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bS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</w:t>
      </w:r>
      <w:r w:rsidRPr="00FD705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rtworkModel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&gt; Artworks {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g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 }</w:t>
      </w:r>
    </w:p>
    <w:p w14:paraId="2EE6A7C1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FD705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bS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</w:t>
      </w:r>
      <w:r w:rsidRPr="00FD705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ategoryModel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&gt; Categories {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g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r w:rsidRPr="00FD705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et</w:t>
      </w: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 }</w:t>
      </w:r>
    </w:p>
    <w:p w14:paraId="61BE64AA" w14:textId="77777777" w:rsidR="00FD7057" w:rsidRP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028A785" w14:textId="77777777" w:rsid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FD70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12AF8A63" w14:textId="4C159C1F" w:rsidR="00FD7057" w:rsidRDefault="00FD7057" w:rsidP="00FD70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2ED626CB" w14:textId="466D4AEA" w:rsidR="00FD7057" w:rsidRDefault="00E65F27" w:rsidP="00E65F27">
      <w:pPr>
        <w:tabs>
          <w:tab w:val="left" w:pos="2408"/>
        </w:tabs>
        <w:ind w:firstLine="0"/>
        <w:jc w:val="center"/>
        <w:rPr>
          <w:b/>
          <w:bCs/>
          <w:lang w:val="en-US"/>
        </w:rPr>
      </w:pPr>
      <w:r>
        <w:rPr>
          <w:b/>
          <w:bCs/>
          <w:lang w:val="en-US"/>
        </w:rPr>
        <w:lastRenderedPageBreak/>
        <w:t>Controllers:</w:t>
      </w:r>
    </w:p>
    <w:p w14:paraId="43B92A8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icrosoft.AspNetCore.Mvc;</w:t>
      </w:r>
    </w:p>
    <w:p w14:paraId="31A0CFF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icrosoft.AspNetCore.Mvc.Rendering;</w:t>
      </w:r>
    </w:p>
    <w:p w14:paraId="0155F6B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icrosoft.EntityFrameworkCore;</w:t>
      </w:r>
    </w:p>
    <w:p w14:paraId="59E5A93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rtual_Art_Gallery.Data;</w:t>
      </w:r>
    </w:p>
    <w:p w14:paraId="5A9A40D5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ixLabors.ImageSharp;</w:t>
      </w:r>
    </w:p>
    <w:p w14:paraId="6AB60F1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rtual_Art_Gallery.Models;</w:t>
      </w:r>
    </w:p>
    <w:p w14:paraId="656E75F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;</w:t>
      </w:r>
    </w:p>
    <w:p w14:paraId="59AF976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.IO;</w:t>
      </w:r>
    </w:p>
    <w:p w14:paraId="40507076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.Linq;</w:t>
      </w:r>
    </w:p>
    <w:p w14:paraId="68F7261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.Threading.Tasks;</w:t>
      </w:r>
    </w:p>
    <w:p w14:paraId="6C7E697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8A21F1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rtual_Art_Gallery.Controllers</w:t>
      </w:r>
    </w:p>
    <w:p w14:paraId="0E900CE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474CA9D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rtworkControlle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: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troller</w:t>
      </w:r>
    </w:p>
    <w:p w14:paraId="631BF9A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4345CBD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adonly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GalleryContex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_context;</w:t>
      </w:r>
    </w:p>
    <w:p w14:paraId="67A901B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9B2CB4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rtworkControlle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GalleryContex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ntext)</w:t>
      </w:r>
    </w:p>
    <w:p w14:paraId="3B2E274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74A6CF7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_context = context;</w:t>
      </w:r>
    </w:p>
    <w:p w14:paraId="3E7243A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409935E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0B5C485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GET: Artwork</w:t>
      </w:r>
    </w:p>
    <w:p w14:paraId="684107D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syn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ask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ActionResul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gt; Index()</w:t>
      </w:r>
    </w:p>
    <w:p w14:paraId="21D6C80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47C4973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rtworks 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_context.Artworks.Include(a =&gt; a.Category).ToListAsync();</w:t>
      </w:r>
    </w:p>
    <w:p w14:paraId="5BEA480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ew(artworks);</w:t>
      </w:r>
    </w:p>
    <w:p w14:paraId="45D980E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44338B7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879404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GET: Artwork/Details/5</w:t>
      </w:r>
    </w:p>
    <w:p w14:paraId="2EA294B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syn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ask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ActionResul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gt; Details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? id)</w:t>
      </w:r>
    </w:p>
    <w:p w14:paraId="2E2F220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6139CE5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id =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ul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01AEEC3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2EA84AA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otFound();</w:t>
      </w:r>
    </w:p>
    <w:p w14:paraId="0943BDC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06D39FF6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FAC43B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rtwork 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_context.Artworks.Include(a =&gt; a.Category)</w:t>
      </w:r>
    </w:p>
    <w:p w14:paraId="0EAF52F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.FirstOrDefaultAsync(m =&gt; m.Id == id);</w:t>
      </w:r>
    </w:p>
    <w:p w14:paraId="770DEB0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artwork =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ul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6BFF231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35F233C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otFound();</w:t>
      </w:r>
    </w:p>
    <w:p w14:paraId="27B8131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5BC1E22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80DC8D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ew(artwork);</w:t>
      </w:r>
    </w:p>
    <w:p w14:paraId="03DF7FD6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3037D50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8F49F1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GET: Artwork/Create</w:t>
      </w:r>
    </w:p>
    <w:p w14:paraId="0B8954D6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ActionResul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reate()</w:t>
      </w:r>
    </w:p>
    <w:p w14:paraId="2E8850C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3E900DF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ViewData[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CategoryList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electLis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_context.Categories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Id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Name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377428C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ew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rtworkMode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); </w:t>
      </w:r>
    </w:p>
    <w:p w14:paraId="7E4E0E2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138295B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3B5436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HttpPos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2BE77E5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ValidateAntiForgeryToke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6AE5B03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syn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ask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ActionResul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gt; Create([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Bind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Title,Description,CategoryId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]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rtworkMode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rtwork,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FormFile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imageFile)</w:t>
      </w:r>
    </w:p>
    <w:p w14:paraId="08A6BA3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7F43010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488B986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y</w:t>
      </w:r>
    </w:p>
    <w:p w14:paraId="2E6365A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363F087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ModelState.IsValid)</w:t>
      </w:r>
    </w:p>
    <w:p w14:paraId="2B34867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14:paraId="19163BE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                artwork.DateCreated =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eTime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Now;</w:t>
      </w:r>
    </w:p>
    <w:p w14:paraId="0505A04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3E2B1F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imageFile !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ul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amp;&amp; imageFile.Length &gt; 0)</w:t>
      </w:r>
    </w:p>
    <w:p w14:paraId="6AD11E7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{</w:t>
      </w:r>
    </w:p>
    <w:p w14:paraId="738B037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llowedExtensions 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[] {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.jpg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.jpeg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.png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.gif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};</w:t>
      </w:r>
    </w:p>
    <w:p w14:paraId="370FC6B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fileExtension =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ath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GetExtension(imageFile.FileName).ToLower();</w:t>
      </w:r>
    </w:p>
    <w:p w14:paraId="73472B0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!allowedExtensions.Contains(fileExtension))</w:t>
      </w:r>
    </w:p>
    <w:p w14:paraId="0C4A8F8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{</w:t>
      </w:r>
    </w:p>
    <w:p w14:paraId="236FE0F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    ModelState.AddModelError(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ImageFile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Недопустимый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формат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файла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.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161637C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    ViewData[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CategoryList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electLis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_context.Categories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Id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Name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artwork.CategoryId);</w:t>
      </w:r>
    </w:p>
    <w:p w14:paraId="6D6785A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ew(artwork);</w:t>
      </w:r>
    </w:p>
    <w:p w14:paraId="377FD4E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}</w:t>
      </w:r>
    </w:p>
    <w:p w14:paraId="3E185FD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821897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fileName =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ath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.GetFileNameWithoutExtension(imageFile.FileName) +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_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Guid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NewGuid() + fileExtension;</w:t>
      </w:r>
    </w:p>
    <w:p w14:paraId="49A40D5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imagesFolder =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ath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ombine(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irectory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.GetCurrentDirectory()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wwwroot/images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35A1DF9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!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irectory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Exists(imagesFolder))</w:t>
      </w:r>
    </w:p>
    <w:p w14:paraId="1E0C454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{</w:t>
      </w:r>
    </w:p>
    <w:p w14:paraId="57CB8ED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   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irectory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reateDirectory(imagesFolder);</w:t>
      </w:r>
    </w:p>
    <w:p w14:paraId="3732945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}</w:t>
      </w:r>
    </w:p>
    <w:p w14:paraId="2A725C4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049BA0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filePath =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ath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ombine(imagesFolder, fileName);</w:t>
      </w:r>
    </w:p>
    <w:p w14:paraId="2772498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fileStream 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FileStream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filePath,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FileMode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reate))</w:t>
      </w:r>
    </w:p>
    <w:p w14:paraId="667C8A1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{</w:t>
      </w:r>
    </w:p>
    <w:p w14:paraId="52CAF48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imageFile.CopyToAsync(fileStream);</w:t>
      </w:r>
    </w:p>
    <w:p w14:paraId="4F143DF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}</w:t>
      </w:r>
    </w:p>
    <w:p w14:paraId="5699A21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EEC2E2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img =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mage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Load(filePath))</w:t>
      </w:r>
    </w:p>
    <w:p w14:paraId="25B2D02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{</w:t>
      </w:r>
    </w:p>
    <w:p w14:paraId="57E74C8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    artwork.Width = img.Width;</w:t>
      </w:r>
    </w:p>
    <w:p w14:paraId="5F70401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    artwork.Height = img.Height;</w:t>
      </w:r>
    </w:p>
    <w:p w14:paraId="7056C8A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}</w:t>
      </w:r>
    </w:p>
    <w:p w14:paraId="4C5BBD6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67CF37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artwork.ImagePath =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/images/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fileName;</w:t>
      </w:r>
    </w:p>
    <w:p w14:paraId="3296575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}</w:t>
      </w:r>
    </w:p>
    <w:p w14:paraId="4CA2209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2C9153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_context.Add(artwork);</w:t>
      </w:r>
    </w:p>
    <w:p w14:paraId="774019C6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_context.SaveChangesAsync();</w:t>
      </w:r>
    </w:p>
    <w:p w14:paraId="7129BA9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o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Index));</w:t>
      </w:r>
    </w:p>
    <w:p w14:paraId="68E9095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14:paraId="4F18A65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FB195D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ViewData[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CategoryList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electLis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_context.Categories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Id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Name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artwork.CategoryId);</w:t>
      </w:r>
    </w:p>
    <w:p w14:paraId="5ACD60B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ew(artwork);</w:t>
      </w:r>
    </w:p>
    <w:p w14:paraId="14036A8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621B6D8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atch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xceptio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x)</w:t>
      </w:r>
    </w:p>
    <w:p w14:paraId="51469B4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1CBEEF1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(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бщая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шибка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: 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ex.Message}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63E652F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ViewData[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CategoryList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electLis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_context.Categories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Id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Name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artwork.CategoryId);</w:t>
      </w:r>
    </w:p>
    <w:p w14:paraId="1608B36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ew(artwork);</w:t>
      </w:r>
    </w:p>
    <w:p w14:paraId="66D6632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49A7DED6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481C8CA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0A4C1B5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GET: Artwork/Edit/5</w:t>
      </w:r>
    </w:p>
    <w:p w14:paraId="24C18F15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syn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ask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ActionResul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gt; Edit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? id)</w:t>
      </w:r>
    </w:p>
    <w:p w14:paraId="309ACE2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3DE295F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id =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ul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38A0E81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0FF5C59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otFound();</w:t>
      </w:r>
    </w:p>
    <w:p w14:paraId="62AA84B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42B1CC7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9FE2B0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rtwork 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_context.Artworks.FindAsync(id);</w:t>
      </w:r>
    </w:p>
    <w:p w14:paraId="66C67D8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artwork =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ul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67CB25F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777B96B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otFound();</w:t>
      </w:r>
    </w:p>
    <w:p w14:paraId="5B51061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4E62F7D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5CA02D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ViewData[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CategoryList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lectList(_context.Categories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Id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Name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artwork.CategoryId);</w:t>
      </w:r>
    </w:p>
    <w:p w14:paraId="71DCAE6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ew(artwork);</w:t>
      </w:r>
    </w:p>
    <w:p w14:paraId="3A1A8DC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27BD597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261E0C1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HttpPost]</w:t>
      </w:r>
    </w:p>
    <w:p w14:paraId="69C28A5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ValidateAntiForgeryToken]</w:t>
      </w:r>
    </w:p>
    <w:p w14:paraId="67434B4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syn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ask&lt;IActionResult&gt; Edit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id, [Bind(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Id,Title,Description,CategoryId,ImagePath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] ArtworkModel artwork, IFormFile imageFile)</w:t>
      </w:r>
    </w:p>
    <w:p w14:paraId="1BACE5A6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52F2E3E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id != artwork.Id)</w:t>
      </w:r>
    </w:p>
    <w:p w14:paraId="4B1CE8A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2F165E8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otFound();</w:t>
      </w:r>
    </w:p>
    <w:p w14:paraId="083557A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0170901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6557855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ModelState.IsValid)</w:t>
      </w:r>
    </w:p>
    <w:p w14:paraId="27F63FE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2CFD685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y</w:t>
      </w:r>
    </w:p>
    <w:p w14:paraId="10999885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6F7CECE5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xistingArtwork 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_context.Artworks.FindAsync(id);</w:t>
      </w:r>
    </w:p>
    <w:p w14:paraId="2699117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existingArtwork =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ul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593EE67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14:paraId="5D1BD82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otFound();</w:t>
      </w:r>
    </w:p>
    <w:p w14:paraId="103FBB6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14:paraId="78059F4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ABC7BD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existingArtwork.Title = artwork.Title;</w:t>
      </w:r>
    </w:p>
    <w:p w14:paraId="7BE7326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existingArtwork.Description = artwork.Description;</w:t>
      </w:r>
    </w:p>
    <w:p w14:paraId="6F868B9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existingArtwork.CategoryId = artwork.CategoryId;</w:t>
      </w:r>
    </w:p>
    <w:p w14:paraId="17A4F8D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2EEB2EB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imageFile !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ul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amp;&amp; imageFile.Length &gt; 0)</w:t>
      </w:r>
    </w:p>
    <w:p w14:paraId="0F6CF25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14:paraId="61989EE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fileName = Path.GetFileNameWithoutExtension(imageFile.FileName) +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_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Guid.NewGuid() + Path.GetExtension(imageFile.FileName);</w:t>
      </w:r>
    </w:p>
    <w:p w14:paraId="37142A4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filePath = Path.Combine(Directory.GetCurrentDirectory()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wwwroot/images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fileName);</w:t>
      </w:r>
    </w:p>
    <w:p w14:paraId="1BA7C2E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DEC3C0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fileStream 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FileStream(filePath, FileMode.Create))</w:t>
      </w:r>
    </w:p>
    <w:p w14:paraId="3AC8CAC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{</w:t>
      </w:r>
    </w:p>
    <w:p w14:paraId="44178756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imageFile.CopyToAsync(fileStream);</w:t>
      </w:r>
    </w:p>
    <w:p w14:paraId="55AFC8A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}</w:t>
      </w:r>
    </w:p>
    <w:p w14:paraId="53B29E4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66E757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existingArtwork.ImagePath =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/images/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fileName;</w:t>
      </w:r>
    </w:p>
    <w:p w14:paraId="569E0DA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87DD5C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img = Image.Load(filePath))</w:t>
      </w:r>
    </w:p>
    <w:p w14:paraId="5E7FB3B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{</w:t>
      </w:r>
    </w:p>
    <w:p w14:paraId="641DA38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existingArtwork.Width = img.Width;</w:t>
      </w:r>
    </w:p>
    <w:p w14:paraId="6017798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existingArtwork.Height = img.Height;</w:t>
      </w:r>
    </w:p>
    <w:p w14:paraId="7F9D800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}</w:t>
      </w:r>
    </w:p>
    <w:p w14:paraId="5844E2B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5BB12A6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existingArtwork.DateCreated = DateTime.Now;</w:t>
      </w:r>
    </w:p>
    <w:p w14:paraId="54C747A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14:paraId="7C152B0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</w:p>
    <w:p w14:paraId="5320CFC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14:paraId="2CD031D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artwork.ImagePath = existingArtwork.ImagePath;</w:t>
      </w:r>
    </w:p>
    <w:p w14:paraId="4A155E3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artwork.Width = existingArtwork.Width;</w:t>
      </w:r>
    </w:p>
    <w:p w14:paraId="30CD7FD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artwork.Height = existingArtwork.Height;</w:t>
      </w:r>
    </w:p>
    <w:p w14:paraId="56AF071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artwork.DateCreated = existingArtwork.DateCreated;</w:t>
      </w:r>
    </w:p>
    <w:p w14:paraId="13B0EED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14:paraId="05C7083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F921D16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_context.Update(existingArtwork);</w:t>
      </w:r>
    </w:p>
    <w:p w14:paraId="6372B44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_context.SaveChangesAsync();</w:t>
      </w:r>
    </w:p>
    <w:p w14:paraId="427BC99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21F2452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atch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DbUpdateConcurrencyException)</w:t>
      </w:r>
    </w:p>
    <w:p w14:paraId="6652EC8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164A278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!ArtworkModelExists(artwork.Id))</w:t>
      </w:r>
    </w:p>
    <w:p w14:paraId="35DB505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14:paraId="39A6F65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otFound();</w:t>
      </w:r>
    </w:p>
    <w:p w14:paraId="55448F4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14:paraId="4238F79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</w:p>
    <w:p w14:paraId="1E80796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14:paraId="41BD90A6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row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2063074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14:paraId="121BC40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4E3C1D1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o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Index));</w:t>
      </w:r>
    </w:p>
    <w:p w14:paraId="73346E9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3D8481E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F7796E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ViewData[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CategoryList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electLis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_context.Categories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Id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Name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artwork.CategoryId);</w:t>
      </w:r>
    </w:p>
    <w:p w14:paraId="49E46FD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ew(artwork);</w:t>
      </w:r>
    </w:p>
    <w:p w14:paraId="5BA42C4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4442919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8D7BE0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7A29FB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4D4E7C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GET: Artwork/Delete/5</w:t>
      </w:r>
    </w:p>
    <w:p w14:paraId="06CD542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syn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ask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ActionResul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gt; Delete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? id)</w:t>
      </w:r>
    </w:p>
    <w:p w14:paraId="0E231EB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745EEAB6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id =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ul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785F2ED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7694EF8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otFound();</w:t>
      </w:r>
    </w:p>
    <w:p w14:paraId="4AB51C6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210E7A1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36EE826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rtwork 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_context.Artworks.Include(a =&gt; a.Category)</w:t>
      </w:r>
    </w:p>
    <w:p w14:paraId="10CCD63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.FirstOrDefaultAsync(m =&gt; m.Id == id);</w:t>
      </w:r>
    </w:p>
    <w:p w14:paraId="1D41EE3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artwork =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ul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055C9AB6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4CA7ECB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otFound();</w:t>
      </w:r>
    </w:p>
    <w:p w14:paraId="613115F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3323F39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544489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ew(artwork);</w:t>
      </w:r>
    </w:p>
    <w:p w14:paraId="27A26C5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1D229C5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3D3CC6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POST: Artwork/Delete/5</w:t>
      </w:r>
    </w:p>
    <w:p w14:paraId="7F558AB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HttpPos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ctionName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Delete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]</w:t>
      </w:r>
    </w:p>
    <w:p w14:paraId="0FB7A5F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ValidateAntiForgeryToke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1367992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syn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ask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ActionResul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gt; DeleteConfirmed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id)</w:t>
      </w:r>
    </w:p>
    <w:p w14:paraId="086C2B0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38BAFFD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rtwork 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_context.Artworks.FindAsync(id);</w:t>
      </w:r>
    </w:p>
    <w:p w14:paraId="78F678B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artwork =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ul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228287A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049B1D4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otFound();</w:t>
      </w:r>
    </w:p>
    <w:p w14:paraId="4DBE560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19F7175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7476BC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_context.Artworks.Remove(artwork);</w:t>
      </w:r>
    </w:p>
    <w:p w14:paraId="49FE7ED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_context.SaveChangesAsync();</w:t>
      </w:r>
    </w:p>
    <w:p w14:paraId="4354FE3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2EAA0E8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o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Index));</w:t>
      </w:r>
    </w:p>
    <w:p w14:paraId="4CFB220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59549AF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DC8DED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E19253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oo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rtworkModelExists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id)</w:t>
      </w:r>
    </w:p>
    <w:p w14:paraId="65B64DC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1DD3BDF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_context.Artworks.Any(e =&gt; e.Id == id);</w:t>
      </w:r>
    </w:p>
    <w:p w14:paraId="5F2B764F" w14:textId="77777777" w:rsid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21669CC7" w14:textId="77777777" w:rsid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78993D3B" w14:textId="77777777" w:rsid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14:paraId="69DFCB45" w14:textId="2FF354E1" w:rsidR="00E65F27" w:rsidRDefault="00E65F27" w:rsidP="00E65F27">
      <w:pPr>
        <w:tabs>
          <w:tab w:val="left" w:pos="2408"/>
        </w:tabs>
        <w:ind w:firstLine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250C1847" w14:textId="5C0C1BC8" w:rsidR="00E65F27" w:rsidRDefault="00E65F27" w:rsidP="00E65F27">
      <w:pPr>
        <w:tabs>
          <w:tab w:val="left" w:pos="2408"/>
        </w:tabs>
        <w:ind w:firstLine="0"/>
        <w:rPr>
          <w:rFonts w:ascii="Cascadia Mono" w:hAnsi="Cascadia Mono" w:cs="Cascadia Mono"/>
          <w:color w:val="000000"/>
          <w:sz w:val="19"/>
          <w:szCs w:val="19"/>
        </w:rPr>
      </w:pPr>
    </w:p>
    <w:p w14:paraId="0639ED9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;</w:t>
      </w:r>
    </w:p>
    <w:p w14:paraId="775D105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.Collections.Generic;</w:t>
      </w:r>
    </w:p>
    <w:p w14:paraId="484A0E2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.Linq;</w:t>
      </w:r>
    </w:p>
    <w:p w14:paraId="5C0D37D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.Threading.Tasks;</w:t>
      </w:r>
    </w:p>
    <w:p w14:paraId="02243F3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icrosoft.AspNetCore.Authorization;</w:t>
      </w:r>
    </w:p>
    <w:p w14:paraId="439A3AC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icrosoft.AspNetCore.Mvc;</w:t>
      </w:r>
    </w:p>
    <w:p w14:paraId="0ECEED86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icrosoft.AspNetCore.Mvc.Rendering;</w:t>
      </w:r>
    </w:p>
    <w:p w14:paraId="337ADB6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icrosoft.EntityFrameworkCore;</w:t>
      </w:r>
    </w:p>
    <w:p w14:paraId="0B3F372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rtual_Art_Gallery.Data;</w:t>
      </w:r>
    </w:p>
    <w:p w14:paraId="133403B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rtual_Art_Gallery.Models;</w:t>
      </w:r>
    </w:p>
    <w:p w14:paraId="4D7EC1C5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2DC70F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rtual_Art_Gallery.Controllers</w:t>
      </w:r>
    </w:p>
    <w:p w14:paraId="2DE5A73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5E4DB94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[Authorize(Roles =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Administrator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]</w:t>
      </w:r>
    </w:p>
    <w:p w14:paraId="66C8FA9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ategoryControlle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: Controller</w:t>
      </w:r>
    </w:p>
    <w:p w14:paraId="47430026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7069849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adonly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GalleryContext _context;</w:t>
      </w:r>
    </w:p>
    <w:p w14:paraId="1B10D6C6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00C20B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ategoryControlle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GalleryContext context)</w:t>
      </w:r>
    </w:p>
    <w:p w14:paraId="1C4F6AC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2DBF9ED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_context = context;</w:t>
      </w:r>
    </w:p>
    <w:p w14:paraId="2B3E974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1B3F00A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B07AE9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GET: Category</w:t>
      </w:r>
    </w:p>
    <w:p w14:paraId="50C11CE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syn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ask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ActionResul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gt; Index()</w:t>
      </w:r>
    </w:p>
    <w:p w14:paraId="1B7FED5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15C2023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ew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_context.Categories.ToListAsync());</w:t>
      </w:r>
    </w:p>
    <w:p w14:paraId="4EDCEF3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0CD22A5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5AFDE4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GET: Category/Details/5</w:t>
      </w:r>
    </w:p>
    <w:p w14:paraId="76EFB90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syn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ask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ActionResul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gt; Details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? id)</w:t>
      </w:r>
    </w:p>
    <w:p w14:paraId="659A8DB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753BCAF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id =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ul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11E77BD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7886D3D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otFound();</w:t>
      </w:r>
    </w:p>
    <w:p w14:paraId="677934F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2FF2F17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626C32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ategoryModel 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_context.Categories</w:t>
      </w:r>
    </w:p>
    <w:p w14:paraId="681A070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.FirstOrDefaultAsync(m =&gt; m.Id == id);</w:t>
      </w:r>
    </w:p>
    <w:p w14:paraId="498CC9D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categoryModel =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ul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3929558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01C36DB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otFound();</w:t>
      </w:r>
    </w:p>
    <w:p w14:paraId="415401F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4EDCDC7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A03A43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ew(categoryModel);</w:t>
      </w:r>
    </w:p>
    <w:p w14:paraId="48C0A98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2234731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12F108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GET: Category/Create</w:t>
      </w:r>
    </w:p>
    <w:p w14:paraId="159A7546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ActionResul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reate()</w:t>
      </w:r>
    </w:p>
    <w:p w14:paraId="6191AA9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2C492FA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ViewData[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CategoryList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electLis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_context.Categories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Id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Name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0EB4FAC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ew();</w:t>
      </w:r>
    </w:p>
    <w:p w14:paraId="5004414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4E4872F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C6E6BF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POST: Category/Create</w:t>
      </w:r>
    </w:p>
    <w:p w14:paraId="433058C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HttpPos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30CA2AF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ValidateAntiForgeryToke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56DF6F2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syn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ask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ActionResul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gt; Create([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Bind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Id,Name,Description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]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ategoryMode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ategoryModel)</w:t>
      </w:r>
    </w:p>
    <w:p w14:paraId="54B7AC5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255C6865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ModelState.IsValid)</w:t>
      </w:r>
    </w:p>
    <w:p w14:paraId="651DA0C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3CAE44C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_context.Add(categoryModel);</w:t>
      </w:r>
    </w:p>
    <w:p w14:paraId="0490F5D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_context.SaveChangesAsync();</w:t>
      </w:r>
    </w:p>
    <w:p w14:paraId="4832E18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o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Index));</w:t>
      </w:r>
    </w:p>
    <w:p w14:paraId="63032EB7" w14:textId="77777777" w:rsid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0C241C8B" w14:textId="77777777" w:rsid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lastRenderedPageBreak/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View(categoryModel);</w:t>
      </w:r>
    </w:p>
    <w:p w14:paraId="6067AFD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14:paraId="04D2103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9C5F065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GET: Category/Edit/5</w:t>
      </w:r>
    </w:p>
    <w:p w14:paraId="09A40C5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syn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ask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ActionResul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gt; Edit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? id)</w:t>
      </w:r>
    </w:p>
    <w:p w14:paraId="757926A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43CE0EA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id =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ul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5315A32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002080F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otFound();</w:t>
      </w:r>
    </w:p>
    <w:p w14:paraId="79FF170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4A236F5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C723D6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ategoryModel 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_context.Categories.FindAsync(id);</w:t>
      </w:r>
    </w:p>
    <w:p w14:paraId="55A9B2F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categoryModel =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ul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6A4389D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3C0AF9D5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otFound();</w:t>
      </w:r>
    </w:p>
    <w:p w14:paraId="0C1F313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23B0578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ew(categoryModel);</w:t>
      </w:r>
    </w:p>
    <w:p w14:paraId="3F1AF7F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08A7865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DDA6A2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POST: Category/Edit/5</w:t>
      </w:r>
    </w:p>
    <w:p w14:paraId="5F269E1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HttpPost]</w:t>
      </w:r>
    </w:p>
    <w:p w14:paraId="678B252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ValidateAntiForgeryToken]</w:t>
      </w:r>
    </w:p>
    <w:p w14:paraId="601E2D3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syn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ask&lt;IActionResult&gt; Edit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id, [Bind(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Id,Name,Description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] CategoryModel categoryModel)</w:t>
      </w:r>
    </w:p>
    <w:p w14:paraId="00B9E9E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774F28F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id != categoryModel.Id)</w:t>
      </w:r>
    </w:p>
    <w:p w14:paraId="32E39B1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60C0D2F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otFound();</w:t>
      </w:r>
    </w:p>
    <w:p w14:paraId="606AF865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02C8154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0E535C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ModelState.IsValid)</w:t>
      </w:r>
    </w:p>
    <w:p w14:paraId="044D369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21331B4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y</w:t>
      </w:r>
    </w:p>
    <w:p w14:paraId="40AAABB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6E8A706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_context.Update(categoryModel);</w:t>
      </w:r>
    </w:p>
    <w:p w14:paraId="5007395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_context.SaveChangesAsync();</w:t>
      </w:r>
    </w:p>
    <w:p w14:paraId="402EDC3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60C363F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atch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DbUpdateConcurrencyException)</w:t>
      </w:r>
    </w:p>
    <w:p w14:paraId="42DE5B0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6757487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!CategoryModelExists(categoryModel.Id))</w:t>
      </w:r>
    </w:p>
    <w:p w14:paraId="1A8452D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14:paraId="616B499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otFound();</w:t>
      </w:r>
    </w:p>
    <w:p w14:paraId="6BF2076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14:paraId="3F120DE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</w:p>
    <w:p w14:paraId="32ACEFF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14:paraId="2F7F0A1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row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37B3A82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14:paraId="024744D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032920C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o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Index));</w:t>
      </w:r>
    </w:p>
    <w:p w14:paraId="5BDA89D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69E70C5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ew(categoryModel);</w:t>
      </w:r>
    </w:p>
    <w:p w14:paraId="5FD2295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1C89F655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3BBE60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GET: Category/Delete/5</w:t>
      </w:r>
    </w:p>
    <w:p w14:paraId="0A74A1D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syn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ask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ActionResul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gt; Delete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? id)</w:t>
      </w:r>
    </w:p>
    <w:p w14:paraId="377276E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3D491B3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id =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ul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38A5106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2F720A1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otFound();</w:t>
      </w:r>
    </w:p>
    <w:p w14:paraId="44F9FEA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45AC296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8BC7C1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ategoryModel 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_context.Categories</w:t>
      </w:r>
    </w:p>
    <w:p w14:paraId="71F0DF2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.FirstOrDefaultAsync(m =&gt; m.Id == id);</w:t>
      </w:r>
    </w:p>
    <w:p w14:paraId="40AEF8B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categoryModel =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ul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1387B0C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5795ECF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otFound();</w:t>
      </w:r>
    </w:p>
    <w:p w14:paraId="2DB12A7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00B78D9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CBFE30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ew(categoryModel);</w:t>
      </w:r>
    </w:p>
    <w:p w14:paraId="0876339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39A6840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4240A6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POST: Category/Delete/5</w:t>
      </w:r>
    </w:p>
    <w:p w14:paraId="35AED06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HttpPos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ctionName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Delete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]</w:t>
      </w:r>
    </w:p>
    <w:p w14:paraId="0E7DDCD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ValidateAntiForgeryToke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0D8E847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syn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ask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ActionResul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gt; DeleteConfirmed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id)</w:t>
      </w:r>
    </w:p>
    <w:p w14:paraId="2F7BB67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3813139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ategoryModel 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_context.Categories.FindAsync(id);</w:t>
      </w:r>
    </w:p>
    <w:p w14:paraId="4EE49D4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categoryModel !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ul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33731A9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61D0E71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_context.Categories.Remove(categoryModel);</w:t>
      </w:r>
    </w:p>
    <w:p w14:paraId="263ECA2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51DD2D3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2D1CF0B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_context.SaveChangesAsync();</w:t>
      </w:r>
    </w:p>
    <w:p w14:paraId="4A4BBD3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edirectToAction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o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Index));</w:t>
      </w:r>
    </w:p>
    <w:p w14:paraId="56A63F1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42D049D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BACFB05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oo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ategoryModelExists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id)</w:t>
      </w:r>
    </w:p>
    <w:p w14:paraId="4626C0B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57BBF469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_context.Categories.Any(e =&gt; e.Id == id);</w:t>
      </w:r>
    </w:p>
    <w:p w14:paraId="609C485E" w14:textId="77777777" w:rsid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66913163" w14:textId="77777777" w:rsid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14:paraId="6B208ABD" w14:textId="77777777" w:rsid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5792A624" w14:textId="3A8CE157" w:rsidR="00E65F27" w:rsidRDefault="00E65F27" w:rsidP="00E65F27">
      <w:pPr>
        <w:tabs>
          <w:tab w:val="left" w:pos="2408"/>
        </w:tabs>
        <w:ind w:firstLine="0"/>
        <w:rPr>
          <w:b/>
          <w:bCs/>
          <w:lang w:val="en-US"/>
        </w:rPr>
      </w:pPr>
    </w:p>
    <w:p w14:paraId="49AD8F83" w14:textId="15AA6F52" w:rsidR="00E65F27" w:rsidRDefault="00E65F27" w:rsidP="00E65F27">
      <w:pPr>
        <w:tabs>
          <w:tab w:val="left" w:pos="2408"/>
        </w:tabs>
        <w:ind w:firstLine="0"/>
        <w:jc w:val="center"/>
        <w:rPr>
          <w:b/>
          <w:bCs/>
          <w:lang w:val="en-US"/>
        </w:rPr>
      </w:pPr>
      <w:r>
        <w:rPr>
          <w:b/>
          <w:bCs/>
          <w:lang w:val="en-US"/>
        </w:rPr>
        <w:t>Program.cs</w:t>
      </w:r>
    </w:p>
    <w:p w14:paraId="7C46761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icrosoft.AspNetCore.Identity;</w:t>
      </w:r>
    </w:p>
    <w:p w14:paraId="362DBE2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irtual_Art_Gallery.Data;</w:t>
      </w:r>
    </w:p>
    <w:p w14:paraId="13E5B29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icrosoft.EntityFrameworkCore;</w:t>
      </w:r>
    </w:p>
    <w:p w14:paraId="6E0045E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B87B2D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builder =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WebApplicatio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reateBuilder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rgs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3FE409C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2A57782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uilder.Services.AddDbContext&lt;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GalleryContex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gt;(options =&gt;</w:t>
      </w:r>
    </w:p>
    <w:p w14:paraId="78A827E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options.UseSqlServer(builder.Configuration.GetConnectionString(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GalleryContext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));</w:t>
      </w:r>
    </w:p>
    <w:p w14:paraId="660EF525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6DF89F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uilder.Services.AddIdentity&lt;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dentityUse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dentityRole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gt;()</w:t>
      </w:r>
    </w:p>
    <w:p w14:paraId="28BBEC45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.AddEntityFrameworkStores&lt;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GalleryContex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gt;()</w:t>
      </w:r>
    </w:p>
    <w:p w14:paraId="4C63E75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.AddDefaultUI()</w:t>
      </w:r>
    </w:p>
    <w:p w14:paraId="2FAF9B86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.AddDefaultTokenProviders(); </w:t>
      </w:r>
    </w:p>
    <w:p w14:paraId="7EEE3B1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45EED21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uilder.Services.AddControllersWithViews();</w:t>
      </w:r>
    </w:p>
    <w:p w14:paraId="18BBCEF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7FF107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pp = builder.Build();</w:t>
      </w:r>
    </w:p>
    <w:p w14:paraId="0F26F34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44ED89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cope = app.Services.CreateScope();</w:t>
      </w:r>
    </w:p>
    <w:p w14:paraId="3FD8A3E6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oleManager = scope.ServiceProvider.GetRequiredService&lt;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oleManage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dentityRole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gt;&gt;();</w:t>
      </w:r>
    </w:p>
    <w:p w14:paraId="7514967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userManager = scope.ServiceProvider.GetRequiredService&lt;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UserManage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dentityUse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gt;&gt;();</w:t>
      </w:r>
    </w:p>
    <w:p w14:paraId="31DDC40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23B6F8C5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reateRoles(roleManager);</w:t>
      </w:r>
    </w:p>
    <w:p w14:paraId="3D72736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AC3494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ssignAdminRoleToFirstUser(userManager);</w:t>
      </w:r>
    </w:p>
    <w:p w14:paraId="60E0295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29E35E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!app.Environment.IsDevelopment())</w:t>
      </w:r>
    </w:p>
    <w:p w14:paraId="5A860C0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6389063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app.UseExceptionHandler(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/Home/Error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1AC1693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app.UseHsts();</w:t>
      </w:r>
    </w:p>
    <w:p w14:paraId="08EE440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14:paraId="37B4098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0DF0D4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pp.MapRazorPages();</w:t>
      </w:r>
    </w:p>
    <w:p w14:paraId="580C8F2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pp.UseHttpsRedirection();</w:t>
      </w:r>
    </w:p>
    <w:p w14:paraId="74DD379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pp.UseStaticFiles();</w:t>
      </w:r>
    </w:p>
    <w:p w14:paraId="65A9926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563A7B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pp.UseRouting();</w:t>
      </w:r>
    </w:p>
    <w:p w14:paraId="4B2690F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219534DF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pp.UseAuthorization();</w:t>
      </w:r>
    </w:p>
    <w:p w14:paraId="741A054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2548A24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pp.MapControllerRoute(</w:t>
      </w:r>
    </w:p>
    <w:p w14:paraId="6E87180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name: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default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</w:t>
      </w:r>
    </w:p>
    <w:p w14:paraId="4FB2676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pattern: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E65F27">
        <w:rPr>
          <w:rFonts w:ascii="Cascadia Mono" w:hAnsi="Cascadia Mono" w:cs="Cascadia Mono"/>
          <w:color w:val="0073FF"/>
          <w:sz w:val="19"/>
          <w:szCs w:val="19"/>
          <w:highlight w:val="white"/>
          <w:lang w:val="en-US"/>
        </w:rPr>
        <w:t>{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ntroller</w:t>
      </w:r>
      <w:r w:rsidRPr="00E65F27">
        <w:rPr>
          <w:rFonts w:ascii="Cascadia Mono" w:hAnsi="Cascadia Mono" w:cs="Cascadia Mono"/>
          <w:color w:val="0073FF"/>
          <w:sz w:val="19"/>
          <w:szCs w:val="19"/>
          <w:highlight w:val="white"/>
          <w:lang w:val="en-US"/>
        </w:rPr>
        <w:t>=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Gallery</w:t>
      </w:r>
      <w:r w:rsidRPr="00E65F27">
        <w:rPr>
          <w:rFonts w:ascii="Cascadia Mono" w:hAnsi="Cascadia Mono" w:cs="Cascadia Mono"/>
          <w:color w:val="0073FF"/>
          <w:sz w:val="19"/>
          <w:szCs w:val="19"/>
          <w:highlight w:val="white"/>
          <w:lang w:val="en-US"/>
        </w:rPr>
        <w:t>}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/</w:t>
      </w:r>
      <w:r w:rsidRPr="00E65F27">
        <w:rPr>
          <w:rFonts w:ascii="Cascadia Mono" w:hAnsi="Cascadia Mono" w:cs="Cascadia Mono"/>
          <w:color w:val="0073FF"/>
          <w:sz w:val="19"/>
          <w:szCs w:val="19"/>
          <w:highlight w:val="white"/>
          <w:lang w:val="en-US"/>
        </w:rPr>
        <w:t>{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ction</w:t>
      </w:r>
      <w:r w:rsidRPr="00E65F27">
        <w:rPr>
          <w:rFonts w:ascii="Cascadia Mono" w:hAnsi="Cascadia Mono" w:cs="Cascadia Mono"/>
          <w:color w:val="0073FF"/>
          <w:sz w:val="19"/>
          <w:szCs w:val="19"/>
          <w:highlight w:val="white"/>
          <w:lang w:val="en-US"/>
        </w:rPr>
        <w:t>=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Index</w:t>
      </w:r>
      <w:r w:rsidRPr="00E65F27">
        <w:rPr>
          <w:rFonts w:ascii="Cascadia Mono" w:hAnsi="Cascadia Mono" w:cs="Cascadia Mono"/>
          <w:color w:val="0073FF"/>
          <w:sz w:val="19"/>
          <w:szCs w:val="19"/>
          <w:highlight w:val="white"/>
          <w:lang w:val="en-US"/>
        </w:rPr>
        <w:t>}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/</w:t>
      </w:r>
      <w:r w:rsidRPr="00E65F27">
        <w:rPr>
          <w:rFonts w:ascii="Cascadia Mono" w:hAnsi="Cascadia Mono" w:cs="Cascadia Mono"/>
          <w:color w:val="0073FF"/>
          <w:sz w:val="19"/>
          <w:szCs w:val="19"/>
          <w:highlight w:val="white"/>
          <w:lang w:val="en-US"/>
        </w:rPr>
        <w:t>{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d</w:t>
      </w:r>
      <w:r w:rsidRPr="00E65F27">
        <w:rPr>
          <w:rFonts w:ascii="Cascadia Mono" w:hAnsi="Cascadia Mono" w:cs="Cascadia Mono"/>
          <w:color w:val="FF00C1"/>
          <w:sz w:val="19"/>
          <w:szCs w:val="19"/>
          <w:highlight w:val="white"/>
          <w:lang w:val="en-US"/>
        </w:rPr>
        <w:t>?</w:t>
      </w:r>
      <w:r w:rsidRPr="00E65F27">
        <w:rPr>
          <w:rFonts w:ascii="Cascadia Mono" w:hAnsi="Cascadia Mono" w:cs="Cascadia Mono"/>
          <w:color w:val="0073FF"/>
          <w:sz w:val="19"/>
          <w:szCs w:val="19"/>
          <w:highlight w:val="white"/>
          <w:lang w:val="en-US"/>
        </w:rPr>
        <w:t>}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0A362C7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B53CA35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pp.Run();</w:t>
      </w:r>
    </w:p>
    <w:p w14:paraId="3881475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299D62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syn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ask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reateRoles(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oleManage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dentityRole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gt; roleManager)</w:t>
      </w:r>
    </w:p>
    <w:p w14:paraId="72B8727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290B840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[] roleNames = {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User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Administrator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};</w:t>
      </w:r>
    </w:p>
    <w:p w14:paraId="39D53A9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4358D3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each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oleName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oleNames)</w:t>
      </w:r>
    </w:p>
    <w:p w14:paraId="5577796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637A53DD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oleExist 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oleManager.RoleExistsAsync(roleName);</w:t>
      </w:r>
    </w:p>
    <w:p w14:paraId="66F03C7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!roleExist)</w:t>
      </w:r>
    </w:p>
    <w:p w14:paraId="294DAD9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2409C22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oleManager.CreateAsync(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dentityRole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roleName));</w:t>
      </w:r>
    </w:p>
    <w:p w14:paraId="2569A6B6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612D607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24DAB8F5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14:paraId="75F64EE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53E64E4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sync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ask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ssignAdminRoleToFirstUser(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UserManage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lt;</w:t>
      </w:r>
      <w:r w:rsidRPr="00E65F2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dentityUse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&gt; userManager)</w:t>
      </w:r>
    </w:p>
    <w:p w14:paraId="45B1384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3AC9A1AA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users = userManager.Users.ToList();</w:t>
      </w:r>
    </w:p>
    <w:p w14:paraId="644BB95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users.Count == 0)</w:t>
      </w:r>
    </w:p>
    <w:p w14:paraId="4813375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243F0FE6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2251B7B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34025E38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9E569A7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firstUser = users.FirstOrDefault();</w:t>
      </w:r>
    </w:p>
    <w:p w14:paraId="5113074E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firstUser !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ull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620C1ACB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056CC753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isUserInRole =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userManager.IsInRoleAsync(firstUser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Administrator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39276C02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!isUserInRole)</w:t>
      </w:r>
    </w:p>
    <w:p w14:paraId="38674CB0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6DF5CC1C" w14:textId="77777777" w:rsidR="00E65F27" w:rsidRP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65F27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await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userManager.AddToRoleAsync(firstUser, </w:t>
      </w:r>
      <w:r w:rsidRPr="00E65F27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Administrator"</w:t>
      </w: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09A435A7" w14:textId="77777777" w:rsid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65F2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7BAAF54C" w14:textId="77777777" w:rsid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14:paraId="68915633" w14:textId="5BDF5BFE" w:rsidR="00E65F27" w:rsidRDefault="00E65F27" w:rsidP="00E65F2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5D4C044E" w14:textId="77777777" w:rsidR="00CF07F1" w:rsidRDefault="00CF07F1" w:rsidP="00CF07F1">
      <w:pPr>
        <w:autoSpaceDE w:val="0"/>
        <w:autoSpaceDN w:val="0"/>
        <w:adjustRightInd w:val="0"/>
        <w:spacing w:line="240" w:lineRule="auto"/>
        <w:ind w:firstLine="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467D5210" w14:textId="5F8CAFC8" w:rsidR="00E65F27" w:rsidRDefault="00CF07F1" w:rsidP="00CF07F1">
      <w:pPr>
        <w:tabs>
          <w:tab w:val="left" w:pos="2408"/>
        </w:tabs>
        <w:ind w:firstLine="709"/>
      </w:pPr>
      <w:r>
        <w:t>На рисунках 6- представлена демонстрация страниц.</w:t>
      </w:r>
    </w:p>
    <w:p w14:paraId="334081F8" w14:textId="59B53629" w:rsidR="00CF07F1" w:rsidRDefault="00CF07F1" w:rsidP="00CF07F1">
      <w:pPr>
        <w:tabs>
          <w:tab w:val="left" w:pos="2408"/>
        </w:tabs>
        <w:ind w:firstLine="0"/>
        <w:jc w:val="center"/>
      </w:pPr>
      <w:r w:rsidRPr="00CF07F1">
        <w:lastRenderedPageBreak/>
        <w:drawing>
          <wp:inline distT="0" distB="0" distL="0" distR="0" wp14:anchorId="6DCBD06A" wp14:editId="1615F8E7">
            <wp:extent cx="6120130" cy="3443605"/>
            <wp:effectExtent l="0" t="0" r="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4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EBA5E1" w14:textId="1D5DB64D" w:rsidR="00CF07F1" w:rsidRDefault="00CF07F1" w:rsidP="00CF07F1">
      <w:pPr>
        <w:tabs>
          <w:tab w:val="left" w:pos="2408"/>
        </w:tabs>
        <w:ind w:firstLine="0"/>
        <w:jc w:val="center"/>
      </w:pPr>
      <w:r>
        <w:t>Рисунок 6. Регистрация</w:t>
      </w:r>
    </w:p>
    <w:p w14:paraId="4E1A01B6" w14:textId="1C3668B3" w:rsidR="00CF07F1" w:rsidRDefault="00CF07F1" w:rsidP="00CF07F1">
      <w:pPr>
        <w:tabs>
          <w:tab w:val="left" w:pos="2408"/>
        </w:tabs>
        <w:ind w:firstLine="0"/>
        <w:jc w:val="center"/>
        <w:rPr>
          <w:lang w:val="en-US"/>
        </w:rPr>
      </w:pPr>
      <w:r w:rsidRPr="00CF07F1">
        <w:rPr>
          <w:lang w:val="en-US"/>
        </w:rPr>
        <w:drawing>
          <wp:inline distT="0" distB="0" distL="0" distR="0" wp14:anchorId="143E9AC0" wp14:editId="1FBC7738">
            <wp:extent cx="6120130" cy="3442335"/>
            <wp:effectExtent l="0" t="0" r="0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DE664F" w14:textId="2833CFD6" w:rsidR="00CF07F1" w:rsidRDefault="00CF07F1" w:rsidP="00CF07F1">
      <w:pPr>
        <w:tabs>
          <w:tab w:val="left" w:pos="2408"/>
        </w:tabs>
        <w:ind w:firstLine="0"/>
        <w:jc w:val="center"/>
      </w:pPr>
      <w:r>
        <w:t xml:space="preserve">Рисунок </w:t>
      </w:r>
      <w:r>
        <w:t>7.</w:t>
      </w:r>
      <w:r>
        <w:t xml:space="preserve"> </w:t>
      </w:r>
      <w:r>
        <w:t xml:space="preserve">После авторизации </w:t>
      </w:r>
    </w:p>
    <w:p w14:paraId="6E5B6E32" w14:textId="001F93FF" w:rsidR="00CF07F1" w:rsidRDefault="00CF07F1" w:rsidP="00CF07F1">
      <w:pPr>
        <w:tabs>
          <w:tab w:val="left" w:pos="2408"/>
        </w:tabs>
        <w:ind w:firstLine="0"/>
        <w:jc w:val="center"/>
        <w:rPr>
          <w:lang w:val="en-US"/>
        </w:rPr>
      </w:pPr>
    </w:p>
    <w:p w14:paraId="567D3C0E" w14:textId="14B983DC" w:rsidR="00CF07F1" w:rsidRDefault="00CF07F1" w:rsidP="00CF07F1">
      <w:pPr>
        <w:tabs>
          <w:tab w:val="left" w:pos="2408"/>
        </w:tabs>
        <w:ind w:firstLine="0"/>
        <w:jc w:val="center"/>
        <w:rPr>
          <w:lang w:val="en-US"/>
        </w:rPr>
      </w:pPr>
      <w:r w:rsidRPr="00CF07F1">
        <w:rPr>
          <w:lang w:val="en-US"/>
        </w:rPr>
        <w:lastRenderedPageBreak/>
        <w:drawing>
          <wp:inline distT="0" distB="0" distL="0" distR="0" wp14:anchorId="6877FC6A" wp14:editId="551B55DB">
            <wp:extent cx="6120130" cy="3442335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91EA7" w14:textId="434CA88A" w:rsidR="00CF07F1" w:rsidRDefault="00CF07F1" w:rsidP="00CF07F1">
      <w:pPr>
        <w:tabs>
          <w:tab w:val="left" w:pos="2408"/>
        </w:tabs>
        <w:ind w:firstLine="0"/>
        <w:jc w:val="center"/>
      </w:pPr>
      <w:r>
        <w:t xml:space="preserve">Рисунок </w:t>
      </w:r>
      <w:r>
        <w:t>8</w:t>
      </w:r>
      <w:r>
        <w:t xml:space="preserve">. </w:t>
      </w:r>
      <w:r>
        <w:t>Публикации</w:t>
      </w:r>
    </w:p>
    <w:p w14:paraId="5DC50C99" w14:textId="6EEA86E7" w:rsidR="00CF07F1" w:rsidRDefault="00CF07F1" w:rsidP="00CF07F1">
      <w:pPr>
        <w:tabs>
          <w:tab w:val="left" w:pos="2408"/>
        </w:tabs>
        <w:ind w:firstLine="0"/>
        <w:jc w:val="center"/>
        <w:rPr>
          <w:lang w:val="en-US"/>
        </w:rPr>
      </w:pPr>
      <w:r w:rsidRPr="00CF07F1">
        <w:rPr>
          <w:lang w:val="en-US"/>
        </w:rPr>
        <w:drawing>
          <wp:inline distT="0" distB="0" distL="0" distR="0" wp14:anchorId="6BF86E67" wp14:editId="4C29E1AB">
            <wp:extent cx="6120130" cy="331533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1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72CB0D" w14:textId="1C0EADFF" w:rsidR="00CF07F1" w:rsidRDefault="00CF07F1" w:rsidP="00CF07F1">
      <w:pPr>
        <w:tabs>
          <w:tab w:val="left" w:pos="2408"/>
        </w:tabs>
        <w:ind w:firstLine="0"/>
        <w:jc w:val="center"/>
      </w:pPr>
      <w:r>
        <w:t xml:space="preserve">Рисунок </w:t>
      </w:r>
      <w:r>
        <w:t>9</w:t>
      </w:r>
      <w:r>
        <w:t xml:space="preserve">. </w:t>
      </w:r>
      <w:r>
        <w:t>Окно создания публикации</w:t>
      </w:r>
    </w:p>
    <w:p w14:paraId="364644C7" w14:textId="77777777" w:rsidR="00CF07F1" w:rsidRDefault="00CF07F1" w:rsidP="00CF07F1">
      <w:pPr>
        <w:tabs>
          <w:tab w:val="left" w:pos="2408"/>
        </w:tabs>
        <w:ind w:firstLine="0"/>
        <w:jc w:val="center"/>
        <w:rPr>
          <w:lang w:val="en-US"/>
        </w:rPr>
      </w:pPr>
    </w:p>
    <w:p w14:paraId="47DACD9D" w14:textId="35045137" w:rsidR="00CF07F1" w:rsidRDefault="00CF07F1" w:rsidP="00CF07F1">
      <w:pPr>
        <w:tabs>
          <w:tab w:val="left" w:pos="2408"/>
        </w:tabs>
        <w:ind w:firstLine="0"/>
        <w:jc w:val="center"/>
        <w:rPr>
          <w:lang w:val="en-US"/>
        </w:rPr>
      </w:pPr>
    </w:p>
    <w:p w14:paraId="3E0BB66C" w14:textId="62622C64" w:rsidR="00CF07F1" w:rsidRDefault="00CF07F1" w:rsidP="00CF07F1">
      <w:pPr>
        <w:tabs>
          <w:tab w:val="left" w:pos="2408"/>
        </w:tabs>
        <w:ind w:firstLine="0"/>
        <w:jc w:val="center"/>
        <w:rPr>
          <w:noProof/>
        </w:rPr>
      </w:pPr>
      <w:r w:rsidRPr="00CF07F1">
        <w:lastRenderedPageBreak/>
        <w:drawing>
          <wp:inline distT="0" distB="0" distL="0" distR="0" wp14:anchorId="4F745520" wp14:editId="5E26E351">
            <wp:extent cx="6120130" cy="331533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1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DEC64" w14:textId="5B812A3B" w:rsidR="00CF07F1" w:rsidRDefault="00CF07F1" w:rsidP="00CF07F1">
      <w:pPr>
        <w:tabs>
          <w:tab w:val="left" w:pos="2408"/>
        </w:tabs>
        <w:ind w:firstLine="0"/>
        <w:jc w:val="center"/>
        <w:rPr>
          <w:noProof/>
        </w:rPr>
      </w:pPr>
      <w:r>
        <w:t xml:space="preserve">Рисунок 9. </w:t>
      </w:r>
      <w:r>
        <w:t>Категории</w:t>
      </w:r>
    </w:p>
    <w:p w14:paraId="2CE206AC" w14:textId="053DED82" w:rsidR="00CF07F1" w:rsidRDefault="00CF07F1" w:rsidP="00CF07F1">
      <w:pPr>
        <w:tabs>
          <w:tab w:val="left" w:pos="2408"/>
        </w:tabs>
        <w:ind w:firstLine="0"/>
        <w:jc w:val="center"/>
        <w:rPr>
          <w:noProof/>
        </w:rPr>
      </w:pPr>
      <w:r w:rsidRPr="00CF07F1">
        <w:drawing>
          <wp:inline distT="0" distB="0" distL="0" distR="0" wp14:anchorId="76401F1A" wp14:editId="341D92FF">
            <wp:extent cx="6083793" cy="32956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03666" cy="3306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F07F1">
        <w:rPr>
          <w:noProof/>
        </w:rPr>
        <w:t xml:space="preserve"> </w:t>
      </w:r>
    </w:p>
    <w:p w14:paraId="641F6340" w14:textId="2B6398F1" w:rsidR="00CF07F1" w:rsidRDefault="00CF07F1" w:rsidP="00CF07F1">
      <w:pPr>
        <w:tabs>
          <w:tab w:val="left" w:pos="2408"/>
        </w:tabs>
        <w:ind w:firstLine="0"/>
        <w:jc w:val="center"/>
        <w:rPr>
          <w:noProof/>
        </w:rPr>
      </w:pPr>
      <w:r>
        <w:t xml:space="preserve">Рисунок </w:t>
      </w:r>
      <w:r>
        <w:t>10</w:t>
      </w:r>
      <w:r>
        <w:t>. Окно создания категории</w:t>
      </w:r>
    </w:p>
    <w:p w14:paraId="33CD4010" w14:textId="77777777" w:rsidR="00CF07F1" w:rsidRDefault="00CF07F1" w:rsidP="00CF07F1">
      <w:pPr>
        <w:tabs>
          <w:tab w:val="left" w:pos="2408"/>
        </w:tabs>
        <w:ind w:firstLine="0"/>
        <w:jc w:val="center"/>
        <w:rPr>
          <w:noProof/>
        </w:rPr>
      </w:pPr>
    </w:p>
    <w:p w14:paraId="3C7589DE" w14:textId="77777777" w:rsidR="00CF07F1" w:rsidRDefault="00CF07F1" w:rsidP="00CF07F1">
      <w:pPr>
        <w:tabs>
          <w:tab w:val="left" w:pos="2408"/>
        </w:tabs>
        <w:ind w:firstLine="0"/>
        <w:jc w:val="center"/>
        <w:rPr>
          <w:noProof/>
        </w:rPr>
      </w:pPr>
    </w:p>
    <w:p w14:paraId="7213C584" w14:textId="26EF1EE8" w:rsidR="00CF07F1" w:rsidRDefault="00CF07F1" w:rsidP="00CF07F1">
      <w:pPr>
        <w:tabs>
          <w:tab w:val="left" w:pos="2408"/>
        </w:tabs>
        <w:ind w:firstLine="0"/>
        <w:jc w:val="center"/>
        <w:rPr>
          <w:noProof/>
        </w:rPr>
      </w:pPr>
      <w:r w:rsidRPr="00CF07F1">
        <w:lastRenderedPageBreak/>
        <w:drawing>
          <wp:inline distT="0" distB="0" distL="0" distR="0" wp14:anchorId="0F810155" wp14:editId="3F9E5DE6">
            <wp:extent cx="6120130" cy="331533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1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EC52A" w14:textId="23AA75C0" w:rsidR="00CF07F1" w:rsidRDefault="00CF07F1" w:rsidP="00CF07F1">
      <w:pPr>
        <w:tabs>
          <w:tab w:val="left" w:pos="2408"/>
        </w:tabs>
        <w:ind w:firstLine="0"/>
        <w:jc w:val="center"/>
        <w:rPr>
          <w:noProof/>
        </w:rPr>
      </w:pPr>
      <w:r>
        <w:t xml:space="preserve">Рисунок </w:t>
      </w:r>
      <w:r>
        <w:t>11</w:t>
      </w:r>
      <w:r>
        <w:t>. Окно</w:t>
      </w:r>
      <w:r>
        <w:t xml:space="preserve"> списка категорий </w:t>
      </w:r>
    </w:p>
    <w:p w14:paraId="4343DB80" w14:textId="5D741439" w:rsidR="00CF07F1" w:rsidRDefault="00CF07F1" w:rsidP="00CF07F1">
      <w:pPr>
        <w:tabs>
          <w:tab w:val="left" w:pos="2408"/>
        </w:tabs>
        <w:ind w:firstLine="0"/>
        <w:jc w:val="center"/>
      </w:pPr>
      <w:r w:rsidRPr="00CF07F1">
        <w:drawing>
          <wp:inline distT="0" distB="0" distL="0" distR="0" wp14:anchorId="5FEEEA1A" wp14:editId="1308EE0C">
            <wp:extent cx="6120130" cy="331533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1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85E53B" w14:textId="6F876B9D" w:rsidR="00CF07F1" w:rsidRDefault="00CF07F1" w:rsidP="00CF07F1">
      <w:pPr>
        <w:tabs>
          <w:tab w:val="left" w:pos="2408"/>
        </w:tabs>
        <w:ind w:firstLine="0"/>
        <w:jc w:val="center"/>
        <w:rPr>
          <w:noProof/>
        </w:rPr>
      </w:pPr>
      <w:r>
        <w:t xml:space="preserve">Рисунок </w:t>
      </w:r>
      <w:r>
        <w:t>12</w:t>
      </w:r>
      <w:r>
        <w:t xml:space="preserve">. Окно списка </w:t>
      </w:r>
      <w:r>
        <w:t xml:space="preserve">публикаций </w:t>
      </w:r>
      <w:r>
        <w:t xml:space="preserve"> </w:t>
      </w:r>
    </w:p>
    <w:p w14:paraId="4938C7DE" w14:textId="77777777" w:rsidR="00CF07F1" w:rsidRDefault="00CF07F1" w:rsidP="00CF07F1">
      <w:pPr>
        <w:tabs>
          <w:tab w:val="left" w:pos="2408"/>
        </w:tabs>
        <w:ind w:firstLine="0"/>
        <w:jc w:val="center"/>
      </w:pPr>
    </w:p>
    <w:p w14:paraId="347C47F7" w14:textId="39384665" w:rsidR="00CF07F1" w:rsidRDefault="00CF07F1" w:rsidP="00CF07F1">
      <w:pPr>
        <w:tabs>
          <w:tab w:val="left" w:pos="2408"/>
        </w:tabs>
        <w:ind w:firstLine="0"/>
        <w:jc w:val="center"/>
      </w:pPr>
      <w:r w:rsidRPr="00CF07F1">
        <w:lastRenderedPageBreak/>
        <w:drawing>
          <wp:inline distT="0" distB="0" distL="0" distR="0" wp14:anchorId="2A263EE8" wp14:editId="186ABC64">
            <wp:extent cx="6120130" cy="331533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1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F15AF2" w14:textId="7EAC0BCA" w:rsidR="00CF07F1" w:rsidRDefault="00CF07F1" w:rsidP="00CF07F1">
      <w:pPr>
        <w:tabs>
          <w:tab w:val="left" w:pos="2408"/>
        </w:tabs>
        <w:ind w:firstLine="0"/>
        <w:jc w:val="center"/>
        <w:rPr>
          <w:noProof/>
        </w:rPr>
      </w:pPr>
      <w:r>
        <w:t xml:space="preserve">Рисунок </w:t>
      </w:r>
      <w:r>
        <w:t>13</w:t>
      </w:r>
      <w:r>
        <w:t xml:space="preserve">. Окно </w:t>
      </w:r>
      <w:r>
        <w:t>просмотра публикации</w:t>
      </w:r>
    </w:p>
    <w:p w14:paraId="50E7104E" w14:textId="77777777" w:rsidR="00CF07F1" w:rsidRPr="00CF07F1" w:rsidRDefault="00CF07F1" w:rsidP="00CF07F1">
      <w:pPr>
        <w:tabs>
          <w:tab w:val="left" w:pos="2408"/>
        </w:tabs>
        <w:ind w:firstLine="0"/>
        <w:jc w:val="center"/>
      </w:pPr>
    </w:p>
    <w:sectPr w:rsidR="00CF07F1" w:rsidRPr="00CF07F1" w:rsidSect="00A551EF">
      <w:headerReference w:type="default" r:id="rId28"/>
      <w:pgSz w:w="11906" w:h="16838"/>
      <w:pgMar w:top="1134" w:right="567" w:bottom="284" w:left="1701" w:header="709" w:footer="170" w:gutter="0"/>
      <w:pgBorders>
        <w:top w:val="single" w:sz="12" w:space="28" w:color="auto"/>
        <w:left w:val="single" w:sz="12" w:space="27" w:color="auto"/>
        <w:bottom w:val="single" w:sz="12" w:space="0" w:color="auto"/>
        <w:right w:val="single" w:sz="12" w:space="14" w:color="auto"/>
      </w:pgBorders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2B59DA" w14:textId="77777777" w:rsidR="00E8798D" w:rsidRDefault="00E8798D" w:rsidP="004D6D3A">
      <w:pPr>
        <w:spacing w:line="240" w:lineRule="auto"/>
      </w:pPr>
      <w:r>
        <w:separator/>
      </w:r>
    </w:p>
  </w:endnote>
  <w:endnote w:type="continuationSeparator" w:id="0">
    <w:p w14:paraId="61EE8127" w14:textId="77777777" w:rsidR="00E8798D" w:rsidRDefault="00E8798D" w:rsidP="004D6D3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GOST type A">
    <w:panose1 w:val="020B0500000000000000"/>
    <w:charset w:val="CC"/>
    <w:family w:val="swiss"/>
    <w:pitch w:val="variable"/>
    <w:sig w:usb0="00000203" w:usb1="00000000" w:usb2="00000000" w:usb3="00000000" w:csb0="00000005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151805" w14:textId="77777777" w:rsidR="007F179B" w:rsidRPr="007F179B" w:rsidRDefault="007F179B" w:rsidP="007F179B">
    <w:pPr>
      <w:pStyle w:val="a9"/>
      <w:ind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755BE6" w14:textId="77777777" w:rsidR="00E8798D" w:rsidRDefault="00E8798D" w:rsidP="004D6D3A">
      <w:pPr>
        <w:spacing w:line="240" w:lineRule="auto"/>
      </w:pPr>
      <w:r>
        <w:separator/>
      </w:r>
    </w:p>
  </w:footnote>
  <w:footnote w:type="continuationSeparator" w:id="0">
    <w:p w14:paraId="35C5476E" w14:textId="77777777" w:rsidR="00E8798D" w:rsidRDefault="00E8798D" w:rsidP="004D6D3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F6EADA" w14:textId="77777777" w:rsidR="004D6D3A" w:rsidRDefault="004D6D3A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D51BF6"/>
    <w:multiLevelType w:val="hybridMultilevel"/>
    <w:tmpl w:val="A450346C"/>
    <w:lvl w:ilvl="0" w:tplc="04190001">
      <w:start w:val="1"/>
      <w:numFmt w:val="bullet"/>
      <w:lvlText w:val=""/>
      <w:lvlJc w:val="left"/>
      <w:pPr>
        <w:ind w:left="9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55" w:hanging="360"/>
      </w:pPr>
      <w:rPr>
        <w:rFonts w:ascii="Wingdings" w:hAnsi="Wingdings" w:hint="default"/>
      </w:rPr>
    </w:lvl>
  </w:abstractNum>
  <w:abstractNum w:abstractNumId="1" w15:restartNumberingAfterBreak="0">
    <w:nsid w:val="1FCD3710"/>
    <w:multiLevelType w:val="hybridMultilevel"/>
    <w:tmpl w:val="70749710"/>
    <w:lvl w:ilvl="0" w:tplc="CAC6B9C0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bCs w:val="0"/>
        <w:i w:val="0"/>
        <w:i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26345308"/>
    <w:multiLevelType w:val="multilevel"/>
    <w:tmpl w:val="4A6474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7F05AC7"/>
    <w:multiLevelType w:val="hybridMultilevel"/>
    <w:tmpl w:val="B4FE1204"/>
    <w:lvl w:ilvl="0" w:tplc="04190001">
      <w:start w:val="1"/>
      <w:numFmt w:val="bullet"/>
      <w:lvlText w:val=""/>
      <w:lvlJc w:val="left"/>
      <w:pPr>
        <w:ind w:left="1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7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71" w:hanging="360"/>
      </w:pPr>
      <w:rPr>
        <w:rFonts w:ascii="Wingdings" w:hAnsi="Wingdings" w:hint="default"/>
      </w:rPr>
    </w:lvl>
  </w:abstractNum>
  <w:abstractNum w:abstractNumId="4" w15:restartNumberingAfterBreak="0">
    <w:nsid w:val="2D2A5D6E"/>
    <w:multiLevelType w:val="multilevel"/>
    <w:tmpl w:val="0B54E0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D6B0DB8"/>
    <w:multiLevelType w:val="hybridMultilevel"/>
    <w:tmpl w:val="E8A4798A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6" w15:restartNumberingAfterBreak="0">
    <w:nsid w:val="318D2DE0"/>
    <w:multiLevelType w:val="hybridMultilevel"/>
    <w:tmpl w:val="6A801752"/>
    <w:lvl w:ilvl="0" w:tplc="76F61B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241132C"/>
    <w:multiLevelType w:val="multilevel"/>
    <w:tmpl w:val="442827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2F04C0A"/>
    <w:multiLevelType w:val="hybridMultilevel"/>
    <w:tmpl w:val="A752A0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265DE6"/>
    <w:multiLevelType w:val="hybridMultilevel"/>
    <w:tmpl w:val="1A9AEF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3BEE6722"/>
    <w:multiLevelType w:val="hybridMultilevel"/>
    <w:tmpl w:val="B56EC786"/>
    <w:lvl w:ilvl="0" w:tplc="76F61B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A37EE7"/>
    <w:multiLevelType w:val="multilevel"/>
    <w:tmpl w:val="55C61D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5743EB4"/>
    <w:multiLevelType w:val="hybridMultilevel"/>
    <w:tmpl w:val="FE2810A8"/>
    <w:lvl w:ilvl="0" w:tplc="A4EA4C78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4F7B6119"/>
    <w:multiLevelType w:val="hybridMultilevel"/>
    <w:tmpl w:val="70AE209E"/>
    <w:lvl w:ilvl="0" w:tplc="7AACBC2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 w15:restartNumberingAfterBreak="0">
    <w:nsid w:val="52F120C1"/>
    <w:multiLevelType w:val="hybridMultilevel"/>
    <w:tmpl w:val="5D063EB2"/>
    <w:lvl w:ilvl="0" w:tplc="C1B4C31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5573724D"/>
    <w:multiLevelType w:val="hybridMultilevel"/>
    <w:tmpl w:val="6688F6B2"/>
    <w:lvl w:ilvl="0" w:tplc="8B6644C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576F79B9"/>
    <w:multiLevelType w:val="hybridMultilevel"/>
    <w:tmpl w:val="33C0D9B8"/>
    <w:lvl w:ilvl="0" w:tplc="E26AB1B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64F30722"/>
    <w:multiLevelType w:val="multilevel"/>
    <w:tmpl w:val="CAF8154E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90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968" w:hanging="2160"/>
      </w:pPr>
      <w:rPr>
        <w:rFonts w:hint="default"/>
      </w:rPr>
    </w:lvl>
  </w:abstractNum>
  <w:abstractNum w:abstractNumId="18" w15:restartNumberingAfterBreak="0">
    <w:nsid w:val="751E5808"/>
    <w:multiLevelType w:val="hybridMultilevel"/>
    <w:tmpl w:val="E7B6B68A"/>
    <w:lvl w:ilvl="0" w:tplc="76F61B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5591F96"/>
    <w:multiLevelType w:val="hybridMultilevel"/>
    <w:tmpl w:val="484CE542"/>
    <w:lvl w:ilvl="0" w:tplc="A064C1B6">
      <w:start w:val="1"/>
      <w:numFmt w:val="bullet"/>
      <w:lvlText w:val=""/>
      <w:lvlJc w:val="left"/>
      <w:pPr>
        <w:ind w:left="720" w:hanging="360"/>
      </w:pPr>
      <w:rPr>
        <w:rFonts w:ascii="Symbol" w:hAnsi="Symbol" w:cs="Times New Roman" w:hint="default"/>
        <w:spacing w:val="0"/>
        <w:w w:val="100"/>
        <w:position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7E14DEB"/>
    <w:multiLevelType w:val="multilevel"/>
    <w:tmpl w:val="0D54B9E6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71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31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51" w:hanging="1800"/>
      </w:pPr>
      <w:rPr>
        <w:rFonts w:hint="default"/>
      </w:rPr>
    </w:lvl>
  </w:abstractNum>
  <w:abstractNum w:abstractNumId="21" w15:restartNumberingAfterBreak="0">
    <w:nsid w:val="7E3F7DD1"/>
    <w:multiLevelType w:val="hybridMultilevel"/>
    <w:tmpl w:val="204C6AD8"/>
    <w:lvl w:ilvl="0" w:tplc="96B4EB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3"/>
  </w:num>
  <w:num w:numId="4">
    <w:abstractNumId w:val="9"/>
  </w:num>
  <w:num w:numId="5">
    <w:abstractNumId w:val="13"/>
  </w:num>
  <w:num w:numId="6">
    <w:abstractNumId w:val="16"/>
  </w:num>
  <w:num w:numId="7">
    <w:abstractNumId w:val="14"/>
  </w:num>
  <w:num w:numId="8">
    <w:abstractNumId w:val="20"/>
  </w:num>
  <w:num w:numId="9">
    <w:abstractNumId w:val="17"/>
  </w:num>
  <w:num w:numId="10">
    <w:abstractNumId w:val="19"/>
  </w:num>
  <w:num w:numId="11">
    <w:abstractNumId w:val="5"/>
  </w:num>
  <w:num w:numId="12">
    <w:abstractNumId w:val="15"/>
  </w:num>
  <w:num w:numId="13">
    <w:abstractNumId w:val="10"/>
  </w:num>
  <w:num w:numId="14">
    <w:abstractNumId w:val="6"/>
  </w:num>
  <w:num w:numId="15">
    <w:abstractNumId w:val="18"/>
  </w:num>
  <w:num w:numId="16">
    <w:abstractNumId w:val="21"/>
  </w:num>
  <w:num w:numId="17">
    <w:abstractNumId w:val="12"/>
  </w:num>
  <w:num w:numId="18">
    <w:abstractNumId w:val="1"/>
  </w:num>
  <w:num w:numId="19">
    <w:abstractNumId w:val="7"/>
  </w:num>
  <w:num w:numId="20">
    <w:abstractNumId w:val="11"/>
  </w:num>
  <w:num w:numId="21">
    <w:abstractNumId w:val="4"/>
  </w:num>
  <w:num w:numId="2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F61E6"/>
    <w:rsid w:val="000075D6"/>
    <w:rsid w:val="000153E2"/>
    <w:rsid w:val="0003550C"/>
    <w:rsid w:val="00045C93"/>
    <w:rsid w:val="0007195A"/>
    <w:rsid w:val="000C70BD"/>
    <w:rsid w:val="000E036D"/>
    <w:rsid w:val="000F6210"/>
    <w:rsid w:val="000F6C40"/>
    <w:rsid w:val="000F71B9"/>
    <w:rsid w:val="00145642"/>
    <w:rsid w:val="00161E38"/>
    <w:rsid w:val="001A1A02"/>
    <w:rsid w:val="001C6BF4"/>
    <w:rsid w:val="001E724F"/>
    <w:rsid w:val="0023108F"/>
    <w:rsid w:val="00231F8E"/>
    <w:rsid w:val="0024747F"/>
    <w:rsid w:val="0025490A"/>
    <w:rsid w:val="00282772"/>
    <w:rsid w:val="0028283E"/>
    <w:rsid w:val="002A6F99"/>
    <w:rsid w:val="002E58C6"/>
    <w:rsid w:val="002F10E2"/>
    <w:rsid w:val="00303B5C"/>
    <w:rsid w:val="003117FB"/>
    <w:rsid w:val="00324927"/>
    <w:rsid w:val="00325338"/>
    <w:rsid w:val="00326B9E"/>
    <w:rsid w:val="00346694"/>
    <w:rsid w:val="0037095D"/>
    <w:rsid w:val="003760CB"/>
    <w:rsid w:val="003E13B0"/>
    <w:rsid w:val="003E387F"/>
    <w:rsid w:val="004173E9"/>
    <w:rsid w:val="00422B98"/>
    <w:rsid w:val="004247FB"/>
    <w:rsid w:val="00425E20"/>
    <w:rsid w:val="00452C90"/>
    <w:rsid w:val="00466580"/>
    <w:rsid w:val="00474CBD"/>
    <w:rsid w:val="004B4332"/>
    <w:rsid w:val="004C319A"/>
    <w:rsid w:val="004D5807"/>
    <w:rsid w:val="004D6D3A"/>
    <w:rsid w:val="004E2AC9"/>
    <w:rsid w:val="004F1AB6"/>
    <w:rsid w:val="00573C56"/>
    <w:rsid w:val="00585C65"/>
    <w:rsid w:val="00591F61"/>
    <w:rsid w:val="0059639B"/>
    <w:rsid w:val="005B2832"/>
    <w:rsid w:val="00620AD1"/>
    <w:rsid w:val="0065713F"/>
    <w:rsid w:val="00657370"/>
    <w:rsid w:val="006700F5"/>
    <w:rsid w:val="006716C7"/>
    <w:rsid w:val="00673531"/>
    <w:rsid w:val="00675231"/>
    <w:rsid w:val="0069342B"/>
    <w:rsid w:val="006C692C"/>
    <w:rsid w:val="006E065F"/>
    <w:rsid w:val="00716D35"/>
    <w:rsid w:val="00732354"/>
    <w:rsid w:val="00774F5D"/>
    <w:rsid w:val="00775F83"/>
    <w:rsid w:val="00783C84"/>
    <w:rsid w:val="0079550D"/>
    <w:rsid w:val="007A1D70"/>
    <w:rsid w:val="007F179B"/>
    <w:rsid w:val="008002C9"/>
    <w:rsid w:val="00801AD1"/>
    <w:rsid w:val="008132E3"/>
    <w:rsid w:val="00824D2C"/>
    <w:rsid w:val="00827018"/>
    <w:rsid w:val="00836BCC"/>
    <w:rsid w:val="0089127E"/>
    <w:rsid w:val="008A66C6"/>
    <w:rsid w:val="008B12A1"/>
    <w:rsid w:val="008B2B4D"/>
    <w:rsid w:val="008B55F5"/>
    <w:rsid w:val="008E342C"/>
    <w:rsid w:val="008F61E6"/>
    <w:rsid w:val="00931B82"/>
    <w:rsid w:val="00976103"/>
    <w:rsid w:val="00990D58"/>
    <w:rsid w:val="009A2D1B"/>
    <w:rsid w:val="009B17B9"/>
    <w:rsid w:val="009E29BF"/>
    <w:rsid w:val="00A22FC1"/>
    <w:rsid w:val="00A44198"/>
    <w:rsid w:val="00A551EF"/>
    <w:rsid w:val="00A5747E"/>
    <w:rsid w:val="00A60747"/>
    <w:rsid w:val="00A8011F"/>
    <w:rsid w:val="00AA1833"/>
    <w:rsid w:val="00AA4698"/>
    <w:rsid w:val="00AB5D67"/>
    <w:rsid w:val="00AC449D"/>
    <w:rsid w:val="00AD00BC"/>
    <w:rsid w:val="00AE0697"/>
    <w:rsid w:val="00B4515D"/>
    <w:rsid w:val="00B54A4E"/>
    <w:rsid w:val="00B863B8"/>
    <w:rsid w:val="00B93C46"/>
    <w:rsid w:val="00B96316"/>
    <w:rsid w:val="00BA27DA"/>
    <w:rsid w:val="00BD784C"/>
    <w:rsid w:val="00BF395B"/>
    <w:rsid w:val="00C160B0"/>
    <w:rsid w:val="00C249CF"/>
    <w:rsid w:val="00CF07F1"/>
    <w:rsid w:val="00CF1D9B"/>
    <w:rsid w:val="00D16445"/>
    <w:rsid w:val="00D32068"/>
    <w:rsid w:val="00D400E5"/>
    <w:rsid w:val="00D71F96"/>
    <w:rsid w:val="00D81E0F"/>
    <w:rsid w:val="00D91381"/>
    <w:rsid w:val="00DA07F3"/>
    <w:rsid w:val="00DC1ACC"/>
    <w:rsid w:val="00DE40E7"/>
    <w:rsid w:val="00DF3F50"/>
    <w:rsid w:val="00E1350D"/>
    <w:rsid w:val="00E16DA4"/>
    <w:rsid w:val="00E54D7E"/>
    <w:rsid w:val="00E65F27"/>
    <w:rsid w:val="00E672F4"/>
    <w:rsid w:val="00E70B62"/>
    <w:rsid w:val="00E73F0F"/>
    <w:rsid w:val="00E81844"/>
    <w:rsid w:val="00E85E0C"/>
    <w:rsid w:val="00E8798D"/>
    <w:rsid w:val="00E90D82"/>
    <w:rsid w:val="00E91D6B"/>
    <w:rsid w:val="00EA0453"/>
    <w:rsid w:val="00EC2E66"/>
    <w:rsid w:val="00ED075D"/>
    <w:rsid w:val="00ED3BAE"/>
    <w:rsid w:val="00F67D8D"/>
    <w:rsid w:val="00F75B17"/>
    <w:rsid w:val="00F80113"/>
    <w:rsid w:val="00F94B06"/>
    <w:rsid w:val="00FA5EFF"/>
    <w:rsid w:val="00FC327B"/>
    <w:rsid w:val="00FD207A"/>
    <w:rsid w:val="00FD70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9FDB1F3"/>
  <w15:chartTrackingRefBased/>
  <w15:docId w15:val="{47E12FC0-8737-4010-8C8D-5A5C09E69F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F07F1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paragraph" w:styleId="1">
    <w:name w:val="heading 1"/>
    <w:aliases w:val="Заголовок 11"/>
    <w:basedOn w:val="a"/>
    <w:next w:val="a"/>
    <w:link w:val="10"/>
    <w:uiPriority w:val="9"/>
    <w:qFormat/>
    <w:rsid w:val="008B12A1"/>
    <w:pPr>
      <w:keepNext/>
      <w:keepLines/>
      <w:spacing w:before="240" w:after="240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24D2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24D2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Код"/>
    <w:basedOn w:val="a"/>
    <w:link w:val="a4"/>
    <w:qFormat/>
    <w:rsid w:val="00F75B17"/>
    <w:pPr>
      <w:spacing w:line="276" w:lineRule="auto"/>
      <w:ind w:firstLine="709"/>
    </w:pPr>
    <w:rPr>
      <w:rFonts w:ascii="Courier New" w:eastAsia="Times New Roman" w:hAnsi="Courier New" w:cs="Times New Roman"/>
      <w:bCs/>
      <w:szCs w:val="28"/>
      <w:lang w:val="en-US"/>
    </w:rPr>
  </w:style>
  <w:style w:type="character" w:customStyle="1" w:styleId="a4">
    <w:name w:val="Код Знак"/>
    <w:basedOn w:val="a0"/>
    <w:link w:val="a3"/>
    <w:rsid w:val="00F75B17"/>
    <w:rPr>
      <w:rFonts w:ascii="Courier New" w:eastAsia="Times New Roman" w:hAnsi="Courier New" w:cs="Times New Roman"/>
      <w:bCs/>
      <w:sz w:val="28"/>
      <w:szCs w:val="28"/>
      <w:lang w:val="en-US"/>
    </w:rPr>
  </w:style>
  <w:style w:type="character" w:customStyle="1" w:styleId="10">
    <w:name w:val="Заголовок 1 Знак"/>
    <w:aliases w:val="Заголовок 11 Знак"/>
    <w:basedOn w:val="a0"/>
    <w:link w:val="1"/>
    <w:uiPriority w:val="9"/>
    <w:rsid w:val="008B12A1"/>
    <w:rPr>
      <w:rFonts w:ascii="Times New Roman" w:eastAsiaTheme="majorEastAsia" w:hAnsi="Times New Roman" w:cstheme="majorBidi"/>
      <w:b/>
      <w:sz w:val="28"/>
      <w:szCs w:val="32"/>
    </w:rPr>
  </w:style>
  <w:style w:type="paragraph" w:customStyle="1" w:styleId="a5">
    <w:name w:val="Основная надпись"/>
    <w:basedOn w:val="a"/>
    <w:link w:val="a6"/>
    <w:qFormat/>
    <w:rsid w:val="00BA27DA"/>
    <w:pPr>
      <w:spacing w:line="240" w:lineRule="auto"/>
      <w:ind w:firstLine="0"/>
      <w:jc w:val="center"/>
    </w:pPr>
    <w:rPr>
      <w:rFonts w:ascii="GOST type A" w:hAnsi="GOST type A"/>
      <w:sz w:val="20"/>
      <w:lang w:val="en-US"/>
    </w:rPr>
  </w:style>
  <w:style w:type="paragraph" w:styleId="a7">
    <w:name w:val="header"/>
    <w:basedOn w:val="a"/>
    <w:link w:val="a8"/>
    <w:uiPriority w:val="99"/>
    <w:unhideWhenUsed/>
    <w:rsid w:val="004D6D3A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Основная надпись Знак"/>
    <w:basedOn w:val="a0"/>
    <w:link w:val="a5"/>
    <w:rsid w:val="00BA27DA"/>
    <w:rPr>
      <w:rFonts w:ascii="GOST type A" w:hAnsi="GOST type A"/>
      <w:sz w:val="20"/>
      <w:lang w:val="en-US"/>
    </w:rPr>
  </w:style>
  <w:style w:type="character" w:customStyle="1" w:styleId="a8">
    <w:name w:val="Верхний колонтитул Знак"/>
    <w:basedOn w:val="a0"/>
    <w:link w:val="a7"/>
    <w:uiPriority w:val="99"/>
    <w:rsid w:val="004D6D3A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4D6D3A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4D6D3A"/>
    <w:rPr>
      <w:rFonts w:ascii="Times New Roman" w:hAnsi="Times New Roman"/>
      <w:sz w:val="28"/>
    </w:rPr>
  </w:style>
  <w:style w:type="table" w:styleId="ab">
    <w:name w:val="Table Grid"/>
    <w:basedOn w:val="a1"/>
    <w:uiPriority w:val="39"/>
    <w:rsid w:val="004D6D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Placeholder Text"/>
    <w:basedOn w:val="a0"/>
    <w:uiPriority w:val="99"/>
    <w:semiHidden/>
    <w:rsid w:val="00620AD1"/>
    <w:rPr>
      <w:color w:val="808080"/>
    </w:rPr>
  </w:style>
  <w:style w:type="paragraph" w:customStyle="1" w:styleId="c0">
    <w:name w:val="c0"/>
    <w:basedOn w:val="a"/>
    <w:rsid w:val="00824D2C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c21">
    <w:name w:val="c21"/>
    <w:basedOn w:val="a0"/>
    <w:rsid w:val="00824D2C"/>
  </w:style>
  <w:style w:type="character" w:customStyle="1" w:styleId="c6">
    <w:name w:val="c6"/>
    <w:basedOn w:val="a0"/>
    <w:rsid w:val="00824D2C"/>
  </w:style>
  <w:style w:type="character" w:customStyle="1" w:styleId="20">
    <w:name w:val="Заголовок 2 Знак"/>
    <w:basedOn w:val="a0"/>
    <w:link w:val="2"/>
    <w:uiPriority w:val="9"/>
    <w:semiHidden/>
    <w:rsid w:val="00824D2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824D2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d">
    <w:name w:val="List Paragraph"/>
    <w:basedOn w:val="a"/>
    <w:uiPriority w:val="34"/>
    <w:qFormat/>
    <w:rsid w:val="00824D2C"/>
    <w:pPr>
      <w:spacing w:after="160" w:line="240" w:lineRule="auto"/>
      <w:ind w:left="720" w:firstLine="0"/>
      <w:contextualSpacing/>
      <w:jc w:val="left"/>
    </w:pPr>
  </w:style>
  <w:style w:type="paragraph" w:styleId="ae">
    <w:name w:val="caption"/>
    <w:basedOn w:val="a"/>
    <w:next w:val="a"/>
    <w:uiPriority w:val="35"/>
    <w:unhideWhenUsed/>
    <w:qFormat/>
    <w:rsid w:val="00824D2C"/>
    <w:pPr>
      <w:spacing w:after="200" w:line="240" w:lineRule="auto"/>
      <w:ind w:firstLine="0"/>
      <w:jc w:val="left"/>
    </w:pPr>
    <w:rPr>
      <w:i/>
      <w:iCs/>
      <w:color w:val="44546A" w:themeColor="text2"/>
      <w:sz w:val="18"/>
      <w:szCs w:val="18"/>
    </w:rPr>
  </w:style>
  <w:style w:type="character" w:customStyle="1" w:styleId="c38">
    <w:name w:val="c38"/>
    <w:basedOn w:val="a0"/>
    <w:rsid w:val="00824D2C"/>
  </w:style>
  <w:style w:type="character" w:customStyle="1" w:styleId="c24">
    <w:name w:val="c24"/>
    <w:basedOn w:val="a0"/>
    <w:rsid w:val="00824D2C"/>
  </w:style>
  <w:style w:type="paragraph" w:styleId="af">
    <w:name w:val="TOC Heading"/>
    <w:basedOn w:val="1"/>
    <w:next w:val="a"/>
    <w:uiPriority w:val="39"/>
    <w:unhideWhenUsed/>
    <w:qFormat/>
    <w:rsid w:val="008B12A1"/>
    <w:pPr>
      <w:spacing w:after="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4C319A"/>
    <w:pPr>
      <w:tabs>
        <w:tab w:val="left" w:pos="284"/>
        <w:tab w:val="right" w:leader="dot" w:pos="9628"/>
      </w:tabs>
      <w:spacing w:after="100"/>
      <w:ind w:firstLine="0"/>
    </w:pPr>
  </w:style>
  <w:style w:type="paragraph" w:styleId="21">
    <w:name w:val="toc 2"/>
    <w:basedOn w:val="a"/>
    <w:next w:val="a"/>
    <w:autoRedefine/>
    <w:uiPriority w:val="39"/>
    <w:unhideWhenUsed/>
    <w:rsid w:val="008B12A1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8B12A1"/>
    <w:pPr>
      <w:spacing w:after="100"/>
      <w:ind w:left="560"/>
    </w:pPr>
  </w:style>
  <w:style w:type="character" w:styleId="af0">
    <w:name w:val="Hyperlink"/>
    <w:basedOn w:val="a0"/>
    <w:uiPriority w:val="99"/>
    <w:unhideWhenUsed/>
    <w:rsid w:val="008B12A1"/>
    <w:rPr>
      <w:color w:val="0563C1" w:themeColor="hyperlink"/>
      <w:u w:val="single"/>
    </w:rPr>
  </w:style>
  <w:style w:type="paragraph" w:styleId="af1">
    <w:name w:val="Subtitle"/>
    <w:basedOn w:val="a"/>
    <w:next w:val="a"/>
    <w:link w:val="af2"/>
    <w:uiPriority w:val="11"/>
    <w:qFormat/>
    <w:rsid w:val="004C319A"/>
    <w:pPr>
      <w:numPr>
        <w:ilvl w:val="1"/>
      </w:numPr>
      <w:spacing w:before="240" w:after="400"/>
      <w:ind w:firstLine="851"/>
    </w:pPr>
    <w:rPr>
      <w:rFonts w:eastAsiaTheme="minorEastAsia"/>
      <w:b/>
      <w:spacing w:val="15"/>
    </w:rPr>
  </w:style>
  <w:style w:type="character" w:customStyle="1" w:styleId="af2">
    <w:name w:val="Подзаголовок Знак"/>
    <w:basedOn w:val="a0"/>
    <w:link w:val="af1"/>
    <w:uiPriority w:val="11"/>
    <w:rsid w:val="004C319A"/>
    <w:rPr>
      <w:rFonts w:ascii="Times New Roman" w:eastAsiaTheme="minorEastAsia" w:hAnsi="Times New Roman"/>
      <w:b/>
      <w:spacing w:val="15"/>
      <w:sz w:val="28"/>
    </w:rPr>
  </w:style>
  <w:style w:type="paragraph" w:customStyle="1" w:styleId="af3">
    <w:name w:val="под"/>
    <w:basedOn w:val="1"/>
    <w:link w:val="af4"/>
    <w:qFormat/>
    <w:rsid w:val="004C319A"/>
    <w:pPr>
      <w:jc w:val="both"/>
    </w:pPr>
  </w:style>
  <w:style w:type="paragraph" w:customStyle="1" w:styleId="c19">
    <w:name w:val="c19"/>
    <w:basedOn w:val="a"/>
    <w:rsid w:val="000C70BD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af4">
    <w:name w:val="под Знак"/>
    <w:basedOn w:val="10"/>
    <w:link w:val="af3"/>
    <w:rsid w:val="004C319A"/>
    <w:rPr>
      <w:rFonts w:ascii="Times New Roman" w:eastAsiaTheme="majorEastAsia" w:hAnsi="Times New Roman" w:cstheme="majorBidi"/>
      <w:b/>
      <w:sz w:val="28"/>
      <w:szCs w:val="32"/>
    </w:rPr>
  </w:style>
  <w:style w:type="paragraph" w:styleId="af5">
    <w:name w:val="Normal (Web)"/>
    <w:basedOn w:val="a"/>
    <w:uiPriority w:val="99"/>
    <w:unhideWhenUsed/>
    <w:rsid w:val="00A8011F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6">
    <w:name w:val="Strong"/>
    <w:basedOn w:val="a0"/>
    <w:uiPriority w:val="22"/>
    <w:qFormat/>
    <w:rsid w:val="001A1A02"/>
    <w:rPr>
      <w:b/>
      <w:bCs/>
    </w:rPr>
  </w:style>
  <w:style w:type="paragraph" w:styleId="af7">
    <w:name w:val="No Spacing"/>
    <w:uiPriority w:val="1"/>
    <w:qFormat/>
    <w:rsid w:val="001A1A02"/>
    <w:pPr>
      <w:spacing w:after="0" w:line="240" w:lineRule="auto"/>
    </w:pPr>
    <w:rPr>
      <w:rFonts w:ascii="Times New Roman" w:hAnsi="Times New Roman"/>
      <w:kern w:val="2"/>
      <w:sz w:val="28"/>
      <w14:ligatures w14:val="standardContextual"/>
    </w:rPr>
  </w:style>
  <w:style w:type="character" w:styleId="HTML">
    <w:name w:val="HTML Code"/>
    <w:basedOn w:val="a0"/>
    <w:uiPriority w:val="99"/>
    <w:semiHidden/>
    <w:unhideWhenUsed/>
    <w:rsid w:val="00657370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233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17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2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3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47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68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7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10.png"/><Relationship Id="rId28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36811F-C042-457D-AD71-4644E4BF21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1</Pages>
  <Words>3705</Words>
  <Characters>21119</Characters>
  <Application>Microsoft Office Word</Application>
  <DocSecurity>0</DocSecurity>
  <Lines>175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24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ия Жминьковская</dc:creator>
  <cp:keywords/>
  <dc:description/>
  <cp:lastModifiedBy>Мария Жминьковская</cp:lastModifiedBy>
  <cp:revision>14</cp:revision>
  <dcterms:created xsi:type="dcterms:W3CDTF">2024-11-02T06:48:00Z</dcterms:created>
  <dcterms:modified xsi:type="dcterms:W3CDTF">2024-11-19T18:45:00Z</dcterms:modified>
</cp:coreProperties>
</file>